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8836E9" w:rsidRDefault="008836E9">
                                      <w:pPr>
                                        <w:pStyle w:val="KeinLeerraum"/>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8836E9" w:rsidRDefault="008836E9">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8836E9" w:rsidRDefault="008836E9">
                                      <w:pPr>
                                        <w:pStyle w:val="KeinLeerraum"/>
                                        <w:spacing w:line="360" w:lineRule="auto"/>
                                        <w:rPr>
                                          <w:color w:val="FFFFFF" w:themeColor="background1"/>
                                        </w:rPr>
                                      </w:pPr>
                                      <w:r>
                                        <w:rPr>
                                          <w:color w:val="FFFFFF" w:themeColor="background1"/>
                                          <w:lang w:val="de-CH"/>
                                        </w:rPr>
                                        <w:t>PlexByte.com</w:t>
                                      </w:r>
                                    </w:p>
                                  </w:sdtContent>
                                </w:sdt>
                                <w:p w:rsidR="008836E9" w:rsidRDefault="008836E9">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74b5e4 [1945]"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836E9" w:rsidRDefault="008836E9">
                                <w:pPr>
                                  <w:pStyle w:val="KeinLeerraum"/>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836E9" w:rsidRDefault="008836E9">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836E9" w:rsidRDefault="008836E9">
                                <w:pPr>
                                  <w:pStyle w:val="KeinLeerraum"/>
                                  <w:spacing w:line="360" w:lineRule="auto"/>
                                  <w:rPr>
                                    <w:color w:val="FFFFFF" w:themeColor="background1"/>
                                  </w:rPr>
                                </w:pPr>
                                <w:r>
                                  <w:rPr>
                                    <w:color w:val="FFFFFF" w:themeColor="background1"/>
                                    <w:lang w:val="de-CH"/>
                                  </w:rPr>
                                  <w:t>PlexByte.com</w:t>
                                </w:r>
                              </w:p>
                            </w:sdtContent>
                          </w:sdt>
                          <w:p w:rsidR="008836E9" w:rsidRDefault="008836E9">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8836E9" w:rsidRDefault="008836E9"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8836E9" w:rsidRPr="00F97BF9" w:rsidRDefault="008836E9"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836E9" w:rsidRDefault="008836E9"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8836E9" w:rsidRPr="00F97BF9" w:rsidRDefault="008836E9" w:rsidP="00F97BF9">
                          <w:pPr>
                            <w:pStyle w:val="KeinLeerraum"/>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105247"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4D48EE"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DC6CA8">
          <w:pPr>
            <w:pStyle w:val="Verzeichnis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DC6CA8">
          <w:pPr>
            <w:pStyle w:val="Verzeichnis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DC6CA8">
          <w:pPr>
            <w:pStyle w:val="Verzeichnis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DC6CA8">
          <w:pPr>
            <w:pStyle w:val="Verzeichnis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DC6CA8">
          <w:pPr>
            <w:pStyle w:val="Verzeichnis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6840284"/>
      <w:r>
        <w:lastRenderedPageBreak/>
        <w:t>Management Summary</w:t>
      </w:r>
      <w:bookmarkEnd w:id="0"/>
    </w:p>
    <w:p w:rsidR="00EE2919" w:rsidRDefault="00EE2919" w:rsidP="00EE2919"/>
    <w:p w:rsidR="00EE2919" w:rsidRDefault="00EE2919" w:rsidP="00EE2919">
      <w:pPr>
        <w:pStyle w:val="berschrift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berschrift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1105248" r:id="rId14"/>
        </w:object>
      </w:r>
    </w:p>
    <w:p w:rsidR="008A3B66" w:rsidRDefault="008A3B66" w:rsidP="00EE2919"/>
    <w:p w:rsidR="00EE2919" w:rsidRDefault="00EE2919" w:rsidP="00EE2919">
      <w:pPr>
        <w:pStyle w:val="berschrift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berschrift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berschrift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berschrift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ivesZitat"/>
        <w:ind w:left="720"/>
      </w:pPr>
      <w:r>
        <w:t>b) under the GNU GPL, with none of the additional permissions of this License applicable to that copy.</w:t>
      </w:r>
    </w:p>
    <w:p w:rsidR="00CD5A7D" w:rsidRDefault="00CD5A7D" w:rsidP="00CD5A7D">
      <w:pPr>
        <w:pStyle w:val="berschrift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ivesZitat"/>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object code with a copy of the GNU GPL and this license document.</w:t>
      </w:r>
    </w:p>
    <w:p w:rsidR="00CD5A7D" w:rsidRDefault="00CD5A7D" w:rsidP="00CD5A7D">
      <w:pPr>
        <w:pStyle w:val="berschrift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ivesZitat"/>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Combined Work with a copy of the GNU GPL and this license document.</w:t>
      </w:r>
    </w:p>
    <w:p w:rsidR="00CD5A7D" w:rsidRDefault="00CD5A7D" w:rsidP="00CD5A7D"/>
    <w:p w:rsidR="00CD5A7D" w:rsidRDefault="00CD5A7D" w:rsidP="00CD5A7D">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ivesZitat"/>
        <w:ind w:left="720"/>
      </w:pPr>
      <w:r>
        <w:t>d) Do one of the following:</w:t>
      </w:r>
    </w:p>
    <w:p w:rsidR="00CD5A7D" w:rsidRPr="00CD5A7D" w:rsidRDefault="00CD5A7D" w:rsidP="00CD5A7D"/>
    <w:p w:rsidR="00CD5A7D" w:rsidRDefault="00CD5A7D" w:rsidP="00CD5A7D">
      <w:pPr>
        <w:pStyle w:val="IntensivesZitat"/>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berschrift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ivesZitat"/>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ivesZitat"/>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berschrift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berschrift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berschrift2"/>
      </w:pPr>
      <w:r>
        <w:t>Technology</w:t>
      </w:r>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C62761" w:rsidRDefault="00386E90" w:rsidP="00C62761">
      <w:pPr>
        <w:pStyle w:val="Listenabsatz"/>
        <w:numPr>
          <w:ilvl w:val="0"/>
          <w:numId w:val="6"/>
        </w:numPr>
      </w:pPr>
      <w:r>
        <w:t>Technology must offer great efficiency when it comes to GUI design</w:t>
      </w:r>
    </w:p>
    <w:p w:rsidR="00EE2919" w:rsidRDefault="00C62761" w:rsidP="00386E90">
      <w:pPr>
        <w:pStyle w:val="berschrift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berschrift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berschrift3"/>
      </w:pPr>
      <w:bookmarkStart w:id="14" w:name="_Toc436840301"/>
      <w:r>
        <w:lastRenderedPageBreak/>
        <w:t>Chat</w:t>
      </w:r>
      <w:bookmarkEnd w:id="14"/>
    </w:p>
    <w:p w:rsidR="00727235" w:rsidRDefault="00C90976" w:rsidP="00C90976">
      <w:r>
        <w:t>A chat al</w:t>
      </w:r>
      <w:r w:rsidR="002704F7">
        <w:t>lows you</w:t>
      </w:r>
      <w:r>
        <w:t xml:space="preserve"> to </w:t>
      </w:r>
      <w:r w:rsidR="002704F7">
        <w:t xml:space="preserve">send </w:t>
      </w:r>
      <w:r w:rsidR="00151ACF">
        <w:t xml:space="preserve">and receive </w:t>
      </w:r>
      <w:r w:rsidR="002704F7">
        <w:t xml:space="preserve">messages to </w:t>
      </w:r>
      <w:r w:rsidR="00151ACF">
        <w:t xml:space="preserve">and from </w:t>
      </w:r>
      <w:r w:rsidR="002704F7">
        <w:t>other users</w:t>
      </w:r>
      <w:r w:rsidR="00962F73">
        <w:t xml:space="preserve">, in </w:t>
      </w:r>
      <w:r>
        <w:t xml:space="preserve">private chats </w:t>
      </w:r>
      <w:r w:rsidR="00962F73">
        <w:t>between two individual users or in group chats between multiple users.</w:t>
      </w:r>
      <w:r w:rsidR="00151ACF">
        <w:t xml:space="preserve"> The chat can</w:t>
      </w:r>
      <w:r w:rsidR="00727235">
        <w:t xml:space="preserve"> also</w:t>
      </w:r>
      <w:r w:rsidR="008F591C">
        <w:t xml:space="preserve"> </w:t>
      </w:r>
      <w:r w:rsidR="00151ACF">
        <w:t>be used to forward messages</w:t>
      </w:r>
      <w:r w:rsidR="00727235">
        <w:t xml:space="preserve"> to other users.</w:t>
      </w:r>
    </w:p>
    <w:p w:rsidR="00C90976" w:rsidRDefault="00727235" w:rsidP="00C90976">
      <w:r>
        <w:t xml:space="preserve">The chat is the only </w:t>
      </w:r>
      <w:r w:rsidR="00B6123B">
        <w:t>component, which exists outside of a project</w:t>
      </w:r>
      <w:r w:rsidR="00832A05">
        <w:t>, except the project chat</w:t>
      </w:r>
      <w:r w:rsidR="008F591C">
        <w:t>.</w:t>
      </w:r>
    </w:p>
    <w:p w:rsidR="00C90976" w:rsidRDefault="00C90976" w:rsidP="00C90976">
      <w:pPr>
        <w:pStyle w:val="berschrift4"/>
      </w:pPr>
      <w:r>
        <w:t xml:space="preserve">Project </w:t>
      </w:r>
      <w:r w:rsidR="00F932BF">
        <w:t xml:space="preserve">creating </w:t>
      </w:r>
      <w:r>
        <w:t>Group chat</w:t>
      </w:r>
    </w:p>
    <w:p w:rsidR="00F76490" w:rsidRDefault="00C90976" w:rsidP="00F76490">
      <w:r>
        <w:t>Once a new project is created it automatically creates a gro</w:t>
      </w:r>
      <w:r w:rsidR="00F932BF">
        <w:t>up chat with all the members from the project</w:t>
      </w:r>
      <w:r>
        <w:t xml:space="preserve"> in it.</w:t>
      </w:r>
      <w:r w:rsidR="00832A05">
        <w:t xml:space="preserve"> It is not possible to invite or kick users from the chat. If new users join a </w:t>
      </w:r>
      <w:r w:rsidR="001A0C5B">
        <w:t>project,</w:t>
      </w:r>
      <w:r w:rsidR="00832A05">
        <w:t xml:space="preserve"> they also join the project chat</w:t>
      </w:r>
      <w:r w:rsidR="001A0C5B">
        <w:t>. If a member is kicked from a project, they also drop out from the chat.</w:t>
      </w:r>
    </w:p>
    <w:p w:rsidR="00F76490" w:rsidRDefault="00F76490" w:rsidP="00F76490">
      <w:pPr>
        <w:pStyle w:val="berschrift4"/>
      </w:pPr>
      <w:r>
        <w:t>Use Cases</w:t>
      </w:r>
    </w:p>
    <w:p w:rsidR="00F76490" w:rsidRDefault="00F76490" w:rsidP="00F76490">
      <w:r>
        <w:t>Below all chat use cases are documented and visually lined out.</w:t>
      </w:r>
    </w:p>
    <w:p w:rsidR="00D50A46" w:rsidRDefault="004251FB" w:rsidP="005B3BC1">
      <w:pPr>
        <w:pStyle w:val="berschrift5"/>
      </w:pPr>
      <w:r>
        <w:t>Diagram</w:t>
      </w:r>
    </w:p>
    <w:p w:rsidR="00D50A46" w:rsidRDefault="00842631" w:rsidP="00D50A46">
      <w:r w:rsidRPr="00842631">
        <w:rPr>
          <w:caps/>
          <w:noProof/>
          <w:lang w:val="de-CH" w:eastAsia="de-CH"/>
        </w:rPr>
        <w:drawing>
          <wp:inline distT="0" distB="0" distL="0" distR="0">
            <wp:extent cx="6369897" cy="4660900"/>
            <wp:effectExtent l="0" t="0" r="0" b="635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3347" cy="4663424"/>
                    </a:xfrm>
                    <a:prstGeom prst="rect">
                      <a:avLst/>
                    </a:prstGeom>
                    <a:noFill/>
                    <a:ln>
                      <a:noFill/>
                    </a:ln>
                  </pic:spPr>
                </pic:pic>
              </a:graphicData>
            </a:graphic>
          </wp:inline>
        </w:drawing>
      </w:r>
      <w:r w:rsidRPr="00842631">
        <w:rPr>
          <w:caps/>
          <w:noProof/>
          <w:lang w:val="de-CH" w:eastAsia="de-CH"/>
        </w:rPr>
        <w:t xml:space="preserve"> </w:t>
      </w:r>
    </w:p>
    <w:p w:rsidR="00D50A46" w:rsidRDefault="00D50A46" w:rsidP="00D50A46"/>
    <w:p w:rsidR="00D50A46" w:rsidRPr="00D50A46" w:rsidRDefault="00D50A46" w:rsidP="00D50A46"/>
    <w:p w:rsidR="005B3BC1" w:rsidRPr="005B3BC1" w:rsidRDefault="00D50A46" w:rsidP="005B3BC1">
      <w:pPr>
        <w:pStyle w:val="berschrift5"/>
      </w:pPr>
      <w:r>
        <w:lastRenderedPageBreak/>
        <w:t>-</w:t>
      </w:r>
      <w:r w:rsidR="000248B6">
        <w:t>Create</w:t>
      </w:r>
      <w:r w:rsidR="005B3BC1">
        <w:t>Chat</w:t>
      </w:r>
    </w:p>
    <w:tbl>
      <w:tblPr>
        <w:tblW w:w="7960" w:type="dxa"/>
        <w:tblCellMar>
          <w:left w:w="70" w:type="dxa"/>
          <w:right w:w="70" w:type="dxa"/>
        </w:tblCellMar>
        <w:tblLook w:val="04A0" w:firstRow="1" w:lastRow="0" w:firstColumn="1" w:lastColumn="0" w:noHBand="0" w:noVBand="1"/>
      </w:tblPr>
      <w:tblGrid>
        <w:gridCol w:w="1820"/>
        <w:gridCol w:w="6140"/>
      </w:tblGrid>
      <w:tr w:rsidR="000248B6" w:rsidRPr="000248B6" w:rsidTr="000248B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248B6" w:rsidRPr="000248B6" w:rsidRDefault="000248B6" w:rsidP="000248B6">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248B6" w:rsidRPr="000248B6" w:rsidRDefault="000248B6" w:rsidP="000248B6">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248B6" w:rsidRPr="000248B6" w:rsidTr="000248B6">
        <w:trPr>
          <w:trHeight w:val="225"/>
        </w:trPr>
        <w:tc>
          <w:tcPr>
            <w:tcW w:w="1820" w:type="dxa"/>
            <w:tcBorders>
              <w:top w:val="nil"/>
              <w:left w:val="single" w:sz="8" w:space="0" w:color="auto"/>
              <w:bottom w:val="nil"/>
              <w:right w:val="single" w:sz="4" w:space="0" w:color="auto"/>
            </w:tcBorders>
            <w:shd w:val="clear" w:color="auto" w:fill="auto"/>
            <w:noWrap/>
            <w:hideMark/>
          </w:tcPr>
          <w:p w:rsidR="000248B6" w:rsidRPr="000248B6" w:rsidRDefault="000248B6" w:rsidP="000248B6">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248B6" w:rsidRPr="000248B6" w:rsidRDefault="000248B6" w:rsidP="000248B6">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248B6" w:rsidRPr="000248B6" w:rsidTr="000248B6">
        <w:trPr>
          <w:trHeight w:val="225"/>
        </w:trPr>
        <w:tc>
          <w:tcPr>
            <w:tcW w:w="1820" w:type="dxa"/>
            <w:tcBorders>
              <w:top w:val="nil"/>
              <w:left w:val="single" w:sz="8" w:space="0" w:color="auto"/>
              <w:bottom w:val="nil"/>
              <w:right w:val="single" w:sz="4" w:space="0" w:color="auto"/>
            </w:tcBorders>
            <w:shd w:val="clear" w:color="auto" w:fill="auto"/>
            <w:noWrap/>
            <w:hideMark/>
          </w:tcPr>
          <w:p w:rsidR="000248B6" w:rsidRPr="000248B6" w:rsidRDefault="000248B6" w:rsidP="000248B6">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248B6" w:rsidRPr="000248B6" w:rsidRDefault="000248B6" w:rsidP="000248B6">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248B6" w:rsidRPr="000248B6" w:rsidTr="000248B6">
        <w:trPr>
          <w:trHeight w:val="225"/>
        </w:trPr>
        <w:tc>
          <w:tcPr>
            <w:tcW w:w="1820" w:type="dxa"/>
            <w:tcBorders>
              <w:top w:val="nil"/>
              <w:left w:val="single" w:sz="8" w:space="0" w:color="auto"/>
              <w:bottom w:val="nil"/>
              <w:right w:val="single" w:sz="4" w:space="0" w:color="auto"/>
            </w:tcBorders>
            <w:shd w:val="clear" w:color="auto" w:fill="auto"/>
            <w:noWrap/>
            <w:hideMark/>
          </w:tcPr>
          <w:p w:rsidR="000248B6" w:rsidRPr="000248B6" w:rsidRDefault="000248B6" w:rsidP="000248B6">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248B6" w:rsidRPr="000248B6" w:rsidRDefault="000248B6" w:rsidP="000248B6">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248B6" w:rsidRPr="000248B6" w:rsidTr="000248B6">
        <w:trPr>
          <w:trHeight w:val="450"/>
        </w:trPr>
        <w:tc>
          <w:tcPr>
            <w:tcW w:w="1820" w:type="dxa"/>
            <w:tcBorders>
              <w:top w:val="nil"/>
              <w:left w:val="single" w:sz="8" w:space="0" w:color="auto"/>
              <w:bottom w:val="nil"/>
              <w:right w:val="single" w:sz="4" w:space="0" w:color="auto"/>
            </w:tcBorders>
            <w:shd w:val="clear" w:color="auto" w:fill="auto"/>
            <w:noWrap/>
            <w:hideMark/>
          </w:tcPr>
          <w:p w:rsidR="000248B6" w:rsidRPr="000248B6" w:rsidRDefault="000248B6" w:rsidP="000248B6">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248B6" w:rsidRPr="000248B6" w:rsidRDefault="000248B6" w:rsidP="000248B6">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248B6" w:rsidRPr="005B3BC1" w:rsidTr="000248B6">
        <w:trPr>
          <w:trHeight w:val="675"/>
        </w:trPr>
        <w:tc>
          <w:tcPr>
            <w:tcW w:w="1820" w:type="dxa"/>
            <w:tcBorders>
              <w:top w:val="nil"/>
              <w:left w:val="single" w:sz="8" w:space="0" w:color="auto"/>
              <w:bottom w:val="nil"/>
              <w:right w:val="single" w:sz="4" w:space="0" w:color="auto"/>
            </w:tcBorders>
            <w:shd w:val="clear" w:color="auto" w:fill="auto"/>
            <w:noWrap/>
            <w:hideMark/>
          </w:tcPr>
          <w:p w:rsidR="000248B6" w:rsidRPr="000248B6" w:rsidRDefault="000248B6" w:rsidP="000248B6">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248B6" w:rsidRPr="005B3BC1" w:rsidRDefault="000248B6" w:rsidP="005B3BC1">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D50A46">
              <w:rPr>
                <w:rFonts w:ascii="Calibri" w:eastAsia="Times New Roman" w:hAnsi="Calibri" w:cs="Times New Roman"/>
                <w:color w:val="000000"/>
                <w:sz w:val="16"/>
                <w:szCs w:val="16"/>
                <w:lang w:eastAsia="de-CH"/>
              </w:rPr>
              <w:t>New Chat" button</w:t>
            </w:r>
            <w:r w:rsidR="00D50A46">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w:t>
            </w:r>
            <w:r w:rsidR="005B3BC1" w:rsidRPr="000248B6">
              <w:rPr>
                <w:rFonts w:ascii="Calibri" w:eastAsia="Times New Roman" w:hAnsi="Calibri" w:cs="Times New Roman"/>
                <w:color w:val="000000"/>
                <w:sz w:val="16"/>
                <w:szCs w:val="16"/>
                <w:lang w:eastAsia="de-CH"/>
              </w:rPr>
              <w:t>another</w:t>
            </w:r>
            <w:r w:rsidRPr="000248B6">
              <w:rPr>
                <w:rFonts w:ascii="Calibri" w:eastAsia="Times New Roman" w:hAnsi="Calibri" w:cs="Times New Roman"/>
                <w:color w:val="000000"/>
                <w:sz w:val="16"/>
                <w:szCs w:val="16"/>
                <w:lang w:eastAsia="de-CH"/>
              </w:rPr>
              <w:t xml:space="preserve"> </w:t>
            </w:r>
            <w:r w:rsidR="005B3BC1">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248B6" w:rsidRPr="001E31A9" w:rsidTr="001870BC">
        <w:trPr>
          <w:trHeight w:val="470"/>
        </w:trPr>
        <w:tc>
          <w:tcPr>
            <w:tcW w:w="1820" w:type="dxa"/>
            <w:tcBorders>
              <w:top w:val="nil"/>
              <w:left w:val="single" w:sz="8" w:space="0" w:color="auto"/>
              <w:bottom w:val="nil"/>
              <w:right w:val="single" w:sz="4" w:space="0" w:color="auto"/>
            </w:tcBorders>
            <w:shd w:val="clear" w:color="auto" w:fill="auto"/>
            <w:noWrap/>
            <w:hideMark/>
          </w:tcPr>
          <w:p w:rsidR="000248B6" w:rsidRPr="000248B6" w:rsidRDefault="000248B6" w:rsidP="000248B6">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248B6" w:rsidRPr="001E31A9" w:rsidRDefault="0019462E" w:rsidP="0019462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001E31A9" w:rsidRPr="0050641A">
              <w:rPr>
                <w:rFonts w:ascii="Calibri" w:eastAsia="Times New Roman" w:hAnsi="Calibri" w:cs="Times New Roman"/>
                <w:color w:val="000000"/>
                <w:sz w:val="16"/>
                <w:szCs w:val="16"/>
                <w:lang w:eastAsia="de-CH"/>
              </w:rPr>
              <w:t xml:space="preserve">a. The user cancels the </w:t>
            </w:r>
            <w:r w:rsidR="001E31A9">
              <w:rPr>
                <w:rFonts w:ascii="Calibri" w:eastAsia="Times New Roman" w:hAnsi="Calibri" w:cs="Times New Roman"/>
                <w:color w:val="000000"/>
                <w:sz w:val="16"/>
                <w:szCs w:val="16"/>
                <w:lang w:eastAsia="de-CH"/>
              </w:rPr>
              <w:t>create</w:t>
            </w:r>
            <w:r w:rsidR="001E31A9" w:rsidRPr="0050641A">
              <w:rPr>
                <w:rFonts w:ascii="Calibri" w:eastAsia="Times New Roman" w:hAnsi="Calibri" w:cs="Times New Roman"/>
                <w:color w:val="000000"/>
                <w:sz w:val="16"/>
                <w:szCs w:val="16"/>
                <w:lang w:eastAsia="de-CH"/>
              </w:rPr>
              <w:t xml:space="preserve"> request</w:t>
            </w:r>
            <w:r w:rsidR="001E31A9"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001E31A9" w:rsidRPr="0050641A">
              <w:rPr>
                <w:rFonts w:ascii="Calibri" w:eastAsia="Times New Roman" w:hAnsi="Calibri" w:cs="Times New Roman"/>
                <w:color w:val="000000"/>
                <w:sz w:val="16"/>
                <w:szCs w:val="16"/>
                <w:lang w:eastAsia="de-CH"/>
              </w:rPr>
              <w:t xml:space="preserve">. </w:t>
            </w:r>
            <w:r w:rsidR="001E31A9" w:rsidRPr="001E31A9">
              <w:rPr>
                <w:rFonts w:ascii="Calibri" w:eastAsia="Times New Roman" w:hAnsi="Calibri" w:cs="Times New Roman"/>
                <w:color w:val="000000"/>
                <w:sz w:val="16"/>
                <w:szCs w:val="16"/>
                <w:lang w:eastAsia="de-CH"/>
              </w:rPr>
              <w:t>Dialog closes</w:t>
            </w:r>
          </w:p>
        </w:tc>
      </w:tr>
      <w:tr w:rsidR="000248B6" w:rsidRPr="000248B6" w:rsidTr="000248B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248B6" w:rsidRPr="005B3BC1" w:rsidRDefault="005B3BC1" w:rsidP="005B3BC1">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r w:rsidR="000248B6" w:rsidRPr="005B3BC1">
              <w:rPr>
                <w:rFonts w:ascii="Corbel" w:eastAsia="Times New Roman" w:hAnsi="Corbel" w:cs="Times New Roman"/>
                <w:b/>
                <w:bCs/>
                <w:color w:val="000000"/>
                <w:sz w:val="16"/>
                <w:szCs w:val="16"/>
                <w:lang w:val="en-GB"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248B6" w:rsidRPr="000248B6" w:rsidRDefault="000248B6" w:rsidP="000248B6">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50A46" w:rsidRPr="00D50A46" w:rsidRDefault="00D50A46" w:rsidP="00D50A46"/>
    <w:p w:rsidR="005B3BC1" w:rsidRDefault="00D50A46" w:rsidP="005B3BC1">
      <w:pPr>
        <w:pStyle w:val="berschrift5"/>
      </w:pPr>
      <w:r>
        <w:t>-</w:t>
      </w:r>
      <w:r w:rsidR="005B3BC1">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D50A46" w:rsidRPr="005B3BC1" w:rsidTr="002259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50A46" w:rsidRPr="005B3BC1" w:rsidRDefault="00D50A46" w:rsidP="002259AB">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50A46" w:rsidRPr="005B3BC1" w:rsidRDefault="00D50A46" w:rsidP="002259AB">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D50A46" w:rsidRPr="005B3BC1"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5B3BC1" w:rsidRDefault="00D50A46" w:rsidP="002259AB">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50A46" w:rsidRPr="005B3BC1" w:rsidRDefault="00D50A46" w:rsidP="002259AB">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D50A46" w:rsidRPr="005B3BC1"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5B3BC1" w:rsidRDefault="00D50A46" w:rsidP="002259AB">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50A46" w:rsidRPr="005B3BC1" w:rsidRDefault="00D50A46" w:rsidP="002259AB">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D50A46" w:rsidRPr="005B3BC1"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5B3BC1" w:rsidRDefault="00D50A46" w:rsidP="002259AB">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50A46" w:rsidRPr="005B3BC1" w:rsidRDefault="00D50A46" w:rsidP="002259AB">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D50A46" w:rsidRPr="005B3BC1" w:rsidTr="002259AB">
        <w:trPr>
          <w:trHeight w:val="450"/>
        </w:trPr>
        <w:tc>
          <w:tcPr>
            <w:tcW w:w="1820" w:type="dxa"/>
            <w:tcBorders>
              <w:top w:val="nil"/>
              <w:left w:val="single" w:sz="8" w:space="0" w:color="auto"/>
              <w:bottom w:val="nil"/>
              <w:right w:val="single" w:sz="4" w:space="0" w:color="auto"/>
            </w:tcBorders>
            <w:shd w:val="clear" w:color="auto" w:fill="auto"/>
            <w:noWrap/>
            <w:hideMark/>
          </w:tcPr>
          <w:p w:rsidR="00D50A46" w:rsidRPr="005B3BC1" w:rsidRDefault="00D50A46" w:rsidP="002259AB">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50A46" w:rsidRPr="005B3BC1" w:rsidRDefault="00D50A46" w:rsidP="002259AB">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D50A46" w:rsidRPr="005B3BC1" w:rsidTr="002259AB">
        <w:trPr>
          <w:trHeight w:val="1125"/>
        </w:trPr>
        <w:tc>
          <w:tcPr>
            <w:tcW w:w="1820" w:type="dxa"/>
            <w:tcBorders>
              <w:top w:val="nil"/>
              <w:left w:val="single" w:sz="8" w:space="0" w:color="auto"/>
              <w:bottom w:val="nil"/>
              <w:right w:val="single" w:sz="4" w:space="0" w:color="auto"/>
            </w:tcBorders>
            <w:shd w:val="clear" w:color="auto" w:fill="auto"/>
            <w:noWrap/>
            <w:hideMark/>
          </w:tcPr>
          <w:p w:rsidR="00D50A46" w:rsidRPr="005B3BC1" w:rsidRDefault="00D50A46" w:rsidP="002259AB">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50A46" w:rsidRPr="005B3BC1" w:rsidRDefault="00D50A46" w:rsidP="002259AB">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D50A46" w:rsidRPr="005B3BC1" w:rsidTr="001870BC">
        <w:trPr>
          <w:trHeight w:val="529"/>
        </w:trPr>
        <w:tc>
          <w:tcPr>
            <w:tcW w:w="1820" w:type="dxa"/>
            <w:tcBorders>
              <w:top w:val="nil"/>
              <w:left w:val="single" w:sz="8" w:space="0" w:color="auto"/>
              <w:bottom w:val="nil"/>
              <w:right w:val="single" w:sz="4" w:space="0" w:color="auto"/>
            </w:tcBorders>
            <w:shd w:val="clear" w:color="auto" w:fill="auto"/>
            <w:noWrap/>
            <w:hideMark/>
          </w:tcPr>
          <w:p w:rsidR="00D50A46" w:rsidRPr="005B3BC1" w:rsidRDefault="00D50A46" w:rsidP="002259AB">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50A46" w:rsidRPr="005B3BC1" w:rsidRDefault="0019462E" w:rsidP="0019462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001E31A9" w:rsidRPr="0050641A">
              <w:rPr>
                <w:rFonts w:ascii="Calibri" w:eastAsia="Times New Roman" w:hAnsi="Calibri" w:cs="Times New Roman"/>
                <w:color w:val="000000"/>
                <w:sz w:val="16"/>
                <w:szCs w:val="16"/>
                <w:lang w:eastAsia="de-CH"/>
              </w:rPr>
              <w:t xml:space="preserve">a. The user cancels the </w:t>
            </w:r>
            <w:r w:rsidR="001E31A9">
              <w:rPr>
                <w:rFonts w:ascii="Calibri" w:eastAsia="Times New Roman" w:hAnsi="Calibri" w:cs="Times New Roman"/>
                <w:color w:val="000000"/>
                <w:sz w:val="16"/>
                <w:szCs w:val="16"/>
                <w:lang w:eastAsia="de-CH"/>
              </w:rPr>
              <w:t>create group</w:t>
            </w:r>
            <w:r w:rsidR="001E31A9" w:rsidRPr="0050641A">
              <w:rPr>
                <w:rFonts w:ascii="Calibri" w:eastAsia="Times New Roman" w:hAnsi="Calibri" w:cs="Times New Roman"/>
                <w:color w:val="000000"/>
                <w:sz w:val="16"/>
                <w:szCs w:val="16"/>
                <w:lang w:eastAsia="de-CH"/>
              </w:rPr>
              <w:t xml:space="preserve"> request</w:t>
            </w:r>
            <w:r w:rsidR="001E31A9"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001E31A9" w:rsidRPr="0050641A">
              <w:rPr>
                <w:rFonts w:ascii="Calibri" w:eastAsia="Times New Roman" w:hAnsi="Calibri" w:cs="Times New Roman"/>
                <w:color w:val="000000"/>
                <w:sz w:val="16"/>
                <w:szCs w:val="16"/>
                <w:lang w:eastAsia="de-CH"/>
              </w:rPr>
              <w:t xml:space="preserve">. </w:t>
            </w:r>
            <w:r w:rsidR="001E31A9" w:rsidRPr="001E31A9">
              <w:rPr>
                <w:rFonts w:ascii="Calibri" w:eastAsia="Times New Roman" w:hAnsi="Calibri" w:cs="Times New Roman"/>
                <w:color w:val="000000"/>
                <w:sz w:val="16"/>
                <w:szCs w:val="16"/>
                <w:lang w:eastAsia="de-CH"/>
              </w:rPr>
              <w:t>Dialog closes</w:t>
            </w:r>
          </w:p>
        </w:tc>
      </w:tr>
      <w:tr w:rsidR="00D50A46" w:rsidRPr="005B3BC1" w:rsidTr="002259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50A46" w:rsidRPr="005B3BC1" w:rsidRDefault="00D50A46" w:rsidP="002259AB">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50A46" w:rsidRPr="005B3BC1" w:rsidRDefault="00D50A46" w:rsidP="002259AB">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D50A46" w:rsidRPr="00D50A46" w:rsidRDefault="00D50A46" w:rsidP="00D50A46"/>
    <w:p w:rsidR="005B3BC1" w:rsidRDefault="00D50A46" w:rsidP="00D50A4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D50A46" w:rsidRPr="00D50A46" w:rsidTr="00D50A4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D50A46" w:rsidRPr="00D50A46" w:rsidTr="00D50A46">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D50A46" w:rsidRPr="00D50A46" w:rsidTr="00D50A46">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50A46" w:rsidRPr="00D50A46" w:rsidTr="00D50A46">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D50A46" w:rsidRPr="00D50A46" w:rsidTr="00D50A46">
        <w:trPr>
          <w:trHeight w:val="450"/>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D50A46" w:rsidRPr="00D50A46" w:rsidTr="001870BC">
        <w:trPr>
          <w:trHeight w:val="1307"/>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50A46" w:rsidRDefault="00D50A46" w:rsidP="00D50A46">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19462E" w:rsidRPr="00D50A46" w:rsidRDefault="0019462E" w:rsidP="00D50A4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D50A46" w:rsidRPr="00D50A46" w:rsidTr="001870BC">
        <w:trPr>
          <w:trHeight w:val="559"/>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50A46" w:rsidRPr="00D50A46" w:rsidRDefault="0019462E" w:rsidP="0019462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001E31A9" w:rsidRPr="0050641A">
              <w:rPr>
                <w:rFonts w:ascii="Calibri" w:eastAsia="Times New Roman" w:hAnsi="Calibri" w:cs="Times New Roman"/>
                <w:color w:val="000000"/>
                <w:sz w:val="16"/>
                <w:szCs w:val="16"/>
                <w:lang w:eastAsia="de-CH"/>
              </w:rPr>
              <w:t xml:space="preserve">a. The user cancels the </w:t>
            </w:r>
            <w:r w:rsidR="001E31A9">
              <w:rPr>
                <w:rFonts w:ascii="Calibri" w:eastAsia="Times New Roman" w:hAnsi="Calibri" w:cs="Times New Roman"/>
                <w:color w:val="000000"/>
                <w:sz w:val="16"/>
                <w:szCs w:val="16"/>
                <w:lang w:eastAsia="de-CH"/>
              </w:rPr>
              <w:t>invite</w:t>
            </w:r>
            <w:r w:rsidR="001E31A9" w:rsidRPr="0050641A">
              <w:rPr>
                <w:rFonts w:ascii="Calibri" w:eastAsia="Times New Roman" w:hAnsi="Calibri" w:cs="Times New Roman"/>
                <w:color w:val="000000"/>
                <w:sz w:val="16"/>
                <w:szCs w:val="16"/>
                <w:lang w:eastAsia="de-CH"/>
              </w:rPr>
              <w:t xml:space="preserve"> request</w:t>
            </w:r>
            <w:r w:rsidR="001E31A9"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001E31A9" w:rsidRPr="0050641A">
              <w:rPr>
                <w:rFonts w:ascii="Calibri" w:eastAsia="Times New Roman" w:hAnsi="Calibri" w:cs="Times New Roman"/>
                <w:color w:val="000000"/>
                <w:sz w:val="16"/>
                <w:szCs w:val="16"/>
                <w:lang w:eastAsia="de-CH"/>
              </w:rPr>
              <w:t xml:space="preserve">. </w:t>
            </w:r>
            <w:r w:rsidR="001E31A9" w:rsidRPr="001E31A9">
              <w:rPr>
                <w:rFonts w:ascii="Calibri" w:eastAsia="Times New Roman" w:hAnsi="Calibri" w:cs="Times New Roman"/>
                <w:color w:val="000000"/>
                <w:sz w:val="16"/>
                <w:szCs w:val="16"/>
                <w:lang w:eastAsia="de-CH"/>
              </w:rPr>
              <w:t>Dialog closes</w:t>
            </w:r>
          </w:p>
        </w:tc>
      </w:tr>
      <w:tr w:rsidR="00D50A46" w:rsidRPr="00D50A46" w:rsidTr="00D50A4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D50A46" w:rsidRDefault="00D50A46" w:rsidP="005B3BC1"/>
    <w:p w:rsidR="00D50A46" w:rsidRDefault="00D50A46" w:rsidP="00D50A4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D50A46" w:rsidRPr="00D50A46" w:rsidTr="00D50A4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D50A46" w:rsidRPr="00D50A46" w:rsidTr="00D50A46">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D50A46" w:rsidRPr="00D50A46" w:rsidTr="00D50A46">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50A46" w:rsidRPr="00D50A46" w:rsidTr="00D50A46">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D50A46" w:rsidRPr="00D50A46" w:rsidTr="00D50A46">
        <w:trPr>
          <w:trHeight w:val="450"/>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D50A46" w:rsidRPr="00D50A46" w:rsidTr="00D50A46">
        <w:trPr>
          <w:trHeight w:val="675"/>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50A46" w:rsidRPr="002866D3" w:rsidRDefault="00D50A46" w:rsidP="00D50A46">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sidR="001E31A9">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D50A46" w:rsidRPr="00D50A46" w:rsidTr="00D50A46">
        <w:trPr>
          <w:trHeight w:val="225"/>
        </w:trPr>
        <w:tc>
          <w:tcPr>
            <w:tcW w:w="1820" w:type="dxa"/>
            <w:tcBorders>
              <w:top w:val="nil"/>
              <w:left w:val="single" w:sz="8" w:space="0" w:color="auto"/>
              <w:bottom w:val="nil"/>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D50A46" w:rsidRPr="00D50A46" w:rsidTr="00D50A4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50A46" w:rsidRPr="00D50A46" w:rsidRDefault="00D50A46" w:rsidP="00D50A46">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50A46" w:rsidRPr="00D50A46" w:rsidRDefault="00D50A46" w:rsidP="00D50A46">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D50A46" w:rsidRDefault="00D50A46" w:rsidP="00D50A46"/>
    <w:p w:rsidR="00D50A46" w:rsidRDefault="00D50A46" w:rsidP="00D50A4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3E5AA7" w:rsidRPr="003E5AA7" w:rsidTr="003E5AA7">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3E5AA7" w:rsidRPr="003E5AA7" w:rsidTr="003E5AA7">
        <w:trPr>
          <w:trHeight w:val="225"/>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3E5AA7" w:rsidRPr="003E5AA7" w:rsidTr="003E5AA7">
        <w:trPr>
          <w:trHeight w:val="225"/>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3E5AA7" w:rsidRPr="003E5AA7" w:rsidTr="003E5AA7">
        <w:trPr>
          <w:trHeight w:val="225"/>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3E5AA7" w:rsidRPr="003E5AA7" w:rsidTr="003E5AA7">
        <w:trPr>
          <w:trHeight w:val="450"/>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3E5AA7" w:rsidRPr="003E5AA7" w:rsidTr="001870BC">
        <w:trPr>
          <w:trHeight w:val="240"/>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3E5AA7" w:rsidRPr="003E5AA7" w:rsidTr="003E5AA7">
        <w:trPr>
          <w:trHeight w:val="225"/>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3E5AA7" w:rsidRPr="003E5AA7" w:rsidTr="003E5AA7">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D50A46" w:rsidRDefault="00D50A46" w:rsidP="00D50A46"/>
    <w:p w:rsidR="003E5AA7" w:rsidRDefault="003E5AA7" w:rsidP="003E5AA7">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3E5AA7" w:rsidRPr="003E5AA7" w:rsidTr="003E5AA7">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3E5AA7" w:rsidRPr="003E5AA7" w:rsidTr="003E5AA7">
        <w:trPr>
          <w:trHeight w:val="225"/>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3E5AA7" w:rsidRPr="003E5AA7" w:rsidTr="003E5AA7">
        <w:trPr>
          <w:trHeight w:val="225"/>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3E5AA7" w:rsidRPr="003E5AA7" w:rsidTr="003E5AA7">
        <w:trPr>
          <w:trHeight w:val="225"/>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3E5AA7" w:rsidRPr="003E5AA7" w:rsidTr="003E5AA7">
        <w:trPr>
          <w:trHeight w:val="450"/>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3E5AA7" w:rsidRPr="003E5AA7" w:rsidRDefault="003E5AA7" w:rsidP="003E5AA7">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3E5AA7" w:rsidRPr="003E5AA7" w:rsidTr="001870BC">
        <w:trPr>
          <w:trHeight w:val="1501"/>
        </w:trPr>
        <w:tc>
          <w:tcPr>
            <w:tcW w:w="1820" w:type="dxa"/>
            <w:tcBorders>
              <w:top w:val="nil"/>
              <w:left w:val="single" w:sz="8" w:space="0" w:color="auto"/>
              <w:bottom w:val="nil"/>
              <w:right w:val="single" w:sz="4" w:space="0" w:color="auto"/>
            </w:tcBorders>
            <w:shd w:val="clear" w:color="auto" w:fill="auto"/>
            <w:noWrap/>
            <w:hideMark/>
          </w:tcPr>
          <w:p w:rsidR="003E5AA7" w:rsidRPr="003E5AA7" w:rsidRDefault="003E5AA7" w:rsidP="003E5AA7">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3E5AA7" w:rsidRDefault="003E5AA7" w:rsidP="003E5AA7">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19462E" w:rsidRPr="003E5AA7" w:rsidRDefault="0019462E" w:rsidP="003E5AA7">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1E31A9" w:rsidRPr="003E5AA7" w:rsidTr="001870BC">
        <w:trPr>
          <w:trHeight w:val="556"/>
        </w:trPr>
        <w:tc>
          <w:tcPr>
            <w:tcW w:w="1820" w:type="dxa"/>
            <w:tcBorders>
              <w:top w:val="nil"/>
              <w:left w:val="single" w:sz="8" w:space="0" w:color="auto"/>
              <w:bottom w:val="nil"/>
              <w:right w:val="single" w:sz="4" w:space="0" w:color="auto"/>
            </w:tcBorders>
            <w:shd w:val="clear" w:color="auto" w:fill="auto"/>
            <w:noWrap/>
            <w:hideMark/>
          </w:tcPr>
          <w:p w:rsidR="001E31A9" w:rsidRPr="003E5AA7" w:rsidRDefault="001E31A9" w:rsidP="001E31A9">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E31A9" w:rsidRPr="001E31A9" w:rsidRDefault="0019462E" w:rsidP="0019462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001E31A9" w:rsidRPr="0050641A">
              <w:rPr>
                <w:rFonts w:ascii="Calibri" w:eastAsia="Times New Roman" w:hAnsi="Calibri" w:cs="Times New Roman"/>
                <w:color w:val="000000"/>
                <w:sz w:val="16"/>
                <w:szCs w:val="16"/>
                <w:lang w:eastAsia="de-CH"/>
              </w:rPr>
              <w:t xml:space="preserve">a. The user cancels the </w:t>
            </w:r>
            <w:r w:rsidR="001E31A9">
              <w:rPr>
                <w:rFonts w:ascii="Calibri" w:eastAsia="Times New Roman" w:hAnsi="Calibri" w:cs="Times New Roman"/>
                <w:color w:val="000000"/>
                <w:sz w:val="16"/>
                <w:szCs w:val="16"/>
                <w:lang w:eastAsia="de-CH"/>
              </w:rPr>
              <w:t>forward</w:t>
            </w:r>
            <w:r w:rsidR="001E31A9" w:rsidRPr="0050641A">
              <w:rPr>
                <w:rFonts w:ascii="Calibri" w:eastAsia="Times New Roman" w:hAnsi="Calibri" w:cs="Times New Roman"/>
                <w:color w:val="000000"/>
                <w:sz w:val="16"/>
                <w:szCs w:val="16"/>
                <w:lang w:eastAsia="de-CH"/>
              </w:rPr>
              <w:t xml:space="preserve"> request</w:t>
            </w:r>
            <w:r w:rsidR="001E31A9"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001E31A9" w:rsidRPr="0050641A">
              <w:rPr>
                <w:rFonts w:ascii="Calibri" w:eastAsia="Times New Roman" w:hAnsi="Calibri" w:cs="Times New Roman"/>
                <w:color w:val="000000"/>
                <w:sz w:val="16"/>
                <w:szCs w:val="16"/>
                <w:lang w:eastAsia="de-CH"/>
              </w:rPr>
              <w:t xml:space="preserve">. </w:t>
            </w:r>
            <w:r w:rsidR="001E31A9" w:rsidRPr="001E31A9">
              <w:rPr>
                <w:rFonts w:ascii="Calibri" w:eastAsia="Times New Roman" w:hAnsi="Calibri" w:cs="Times New Roman"/>
                <w:color w:val="000000"/>
                <w:sz w:val="16"/>
                <w:szCs w:val="16"/>
                <w:lang w:eastAsia="de-CH"/>
              </w:rPr>
              <w:t>Dialog closes</w:t>
            </w:r>
          </w:p>
        </w:tc>
      </w:tr>
      <w:tr w:rsidR="001E31A9" w:rsidRPr="003E5AA7" w:rsidTr="003E5AA7">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E31A9" w:rsidRPr="003E5AA7" w:rsidRDefault="001E31A9" w:rsidP="001E31A9">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1E31A9" w:rsidRPr="003E5AA7" w:rsidRDefault="001E31A9" w:rsidP="001E31A9">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3E5AA7" w:rsidRDefault="003E5AA7" w:rsidP="00D50A46"/>
    <w:p w:rsidR="001E31A9" w:rsidRDefault="001E31A9" w:rsidP="001E31A9">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1E31A9" w:rsidRPr="0050641A" w:rsidTr="002259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E31A9" w:rsidRPr="0050641A" w:rsidRDefault="001E31A9" w:rsidP="002259AB">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E31A9" w:rsidRPr="0050641A" w:rsidRDefault="001E31A9" w:rsidP="002259AB">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1E31A9" w:rsidRPr="0050641A"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1E31A9" w:rsidRPr="0050641A" w:rsidRDefault="001E31A9" w:rsidP="002259AB">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E31A9" w:rsidRPr="0050641A" w:rsidRDefault="001E31A9" w:rsidP="002259AB">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1E31A9" w:rsidRPr="0050641A"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1E31A9" w:rsidRPr="0050641A" w:rsidRDefault="001E31A9" w:rsidP="002259AB">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E31A9" w:rsidRPr="0050641A" w:rsidRDefault="001E31A9" w:rsidP="002259AB">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1E31A9" w:rsidRPr="0050641A"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1E31A9" w:rsidRPr="0050641A" w:rsidRDefault="001E31A9" w:rsidP="002259AB">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1E31A9" w:rsidRPr="0050641A" w:rsidRDefault="001E31A9" w:rsidP="001E31A9">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1E31A9" w:rsidRPr="0050641A" w:rsidTr="002259AB">
        <w:trPr>
          <w:trHeight w:val="450"/>
        </w:trPr>
        <w:tc>
          <w:tcPr>
            <w:tcW w:w="1820" w:type="dxa"/>
            <w:tcBorders>
              <w:top w:val="nil"/>
              <w:left w:val="single" w:sz="8" w:space="0" w:color="auto"/>
              <w:bottom w:val="nil"/>
              <w:right w:val="single" w:sz="4" w:space="0" w:color="auto"/>
            </w:tcBorders>
            <w:shd w:val="clear" w:color="auto" w:fill="auto"/>
            <w:noWrap/>
            <w:hideMark/>
          </w:tcPr>
          <w:p w:rsidR="001E31A9" w:rsidRPr="0050641A" w:rsidRDefault="001E31A9" w:rsidP="002259AB">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E31A9" w:rsidRPr="0050641A" w:rsidRDefault="001E31A9" w:rsidP="001E31A9">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1E31A9" w:rsidRPr="0050641A" w:rsidTr="001F44C1">
        <w:trPr>
          <w:trHeight w:val="426"/>
        </w:trPr>
        <w:tc>
          <w:tcPr>
            <w:tcW w:w="1820" w:type="dxa"/>
            <w:tcBorders>
              <w:top w:val="nil"/>
              <w:left w:val="single" w:sz="8" w:space="0" w:color="auto"/>
              <w:bottom w:val="nil"/>
              <w:right w:val="single" w:sz="4" w:space="0" w:color="auto"/>
            </w:tcBorders>
            <w:shd w:val="clear" w:color="auto" w:fill="auto"/>
            <w:noWrap/>
            <w:hideMark/>
          </w:tcPr>
          <w:p w:rsidR="001E31A9" w:rsidRPr="0050641A" w:rsidRDefault="001E31A9" w:rsidP="002259AB">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E31A9" w:rsidRPr="001F44C1" w:rsidRDefault="001F44C1" w:rsidP="001F44C1">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001E31A9" w:rsidRPr="0050641A">
              <w:rPr>
                <w:rFonts w:ascii="Calibri" w:eastAsia="Times New Roman" w:hAnsi="Calibri" w:cs="Times New Roman"/>
                <w:color w:val="000000"/>
                <w:sz w:val="16"/>
                <w:szCs w:val="16"/>
                <w:lang w:eastAsia="de-CH"/>
              </w:rPr>
              <w:t xml:space="preserve">. User selects the </w:t>
            </w:r>
            <w:r w:rsidR="001E31A9">
              <w:rPr>
                <w:rFonts w:ascii="Calibri" w:eastAsia="Times New Roman" w:hAnsi="Calibri" w:cs="Times New Roman"/>
                <w:color w:val="000000"/>
                <w:sz w:val="16"/>
                <w:szCs w:val="16"/>
                <w:lang w:eastAsia="de-CH"/>
              </w:rPr>
              <w:t>chat</w:t>
            </w:r>
            <w:r w:rsidR="001E31A9" w:rsidRPr="0050641A">
              <w:rPr>
                <w:rFonts w:ascii="Calibri" w:eastAsia="Times New Roman" w:hAnsi="Calibri" w:cs="Times New Roman"/>
                <w:color w:val="000000"/>
                <w:sz w:val="16"/>
                <w:szCs w:val="16"/>
                <w:lang w:eastAsia="de-CH"/>
              </w:rPr>
              <w:t xml:space="preserve"> to be deleted</w:t>
            </w:r>
            <w:r w:rsidR="001E31A9"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lastRenderedPageBreak/>
              <w:t>4</w:t>
            </w:r>
            <w:r w:rsidR="001E31A9"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001E31A9" w:rsidRPr="0050641A">
              <w:rPr>
                <w:rFonts w:ascii="Calibri" w:eastAsia="Times New Roman" w:hAnsi="Calibri" w:cs="Times New Roman"/>
                <w:color w:val="000000"/>
                <w:sz w:val="16"/>
                <w:szCs w:val="16"/>
                <w:lang w:eastAsia="de-CH"/>
              </w:rPr>
              <w:t xml:space="preserve">. </w:t>
            </w:r>
            <w:r w:rsidR="001E31A9" w:rsidRPr="001F44C1">
              <w:rPr>
                <w:rFonts w:ascii="Calibri" w:eastAsia="Times New Roman" w:hAnsi="Calibri" w:cs="Times New Roman"/>
                <w:color w:val="000000"/>
                <w:sz w:val="16"/>
                <w:szCs w:val="16"/>
                <w:lang w:eastAsia="de-CH"/>
              </w:rPr>
              <w:t>Process ends</w:t>
            </w:r>
          </w:p>
        </w:tc>
      </w:tr>
      <w:tr w:rsidR="001E31A9" w:rsidRPr="0050641A" w:rsidTr="002259AB">
        <w:trPr>
          <w:trHeight w:val="450"/>
        </w:trPr>
        <w:tc>
          <w:tcPr>
            <w:tcW w:w="1820" w:type="dxa"/>
            <w:tcBorders>
              <w:top w:val="nil"/>
              <w:left w:val="single" w:sz="8" w:space="0" w:color="auto"/>
              <w:bottom w:val="nil"/>
              <w:right w:val="single" w:sz="4" w:space="0" w:color="auto"/>
            </w:tcBorders>
            <w:shd w:val="clear" w:color="auto" w:fill="auto"/>
            <w:noWrap/>
            <w:hideMark/>
          </w:tcPr>
          <w:p w:rsidR="001E31A9" w:rsidRPr="001F44C1" w:rsidRDefault="001E31A9" w:rsidP="002259AB">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E31A9" w:rsidRPr="001F44C1" w:rsidRDefault="001F44C1" w:rsidP="001F44C1">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001E31A9" w:rsidRPr="0050641A">
              <w:rPr>
                <w:rFonts w:ascii="Calibri" w:eastAsia="Times New Roman" w:hAnsi="Calibri" w:cs="Times New Roman"/>
                <w:color w:val="000000"/>
                <w:sz w:val="16"/>
                <w:szCs w:val="16"/>
                <w:lang w:eastAsia="de-CH"/>
              </w:rPr>
              <w:t>a. The user cancels the delete request</w:t>
            </w:r>
            <w:r w:rsidR="001E31A9"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001E31A9" w:rsidRPr="0050641A">
              <w:rPr>
                <w:rFonts w:ascii="Calibri" w:eastAsia="Times New Roman" w:hAnsi="Calibri" w:cs="Times New Roman"/>
                <w:color w:val="000000"/>
                <w:sz w:val="16"/>
                <w:szCs w:val="16"/>
                <w:lang w:eastAsia="de-CH"/>
              </w:rPr>
              <w:t xml:space="preserve">. </w:t>
            </w:r>
            <w:r w:rsidR="001E31A9" w:rsidRPr="001F44C1">
              <w:rPr>
                <w:rFonts w:ascii="Calibri" w:eastAsia="Times New Roman" w:hAnsi="Calibri" w:cs="Times New Roman"/>
                <w:color w:val="000000"/>
                <w:sz w:val="16"/>
                <w:szCs w:val="16"/>
                <w:lang w:eastAsia="de-CH"/>
              </w:rPr>
              <w:t>Dialog closes</w:t>
            </w:r>
          </w:p>
        </w:tc>
      </w:tr>
      <w:tr w:rsidR="001E31A9" w:rsidRPr="0050641A" w:rsidTr="002259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E31A9" w:rsidRPr="001F44C1" w:rsidRDefault="001E31A9" w:rsidP="002259AB">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1E31A9" w:rsidRPr="001F44C1" w:rsidRDefault="001E31A9" w:rsidP="002259AB">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3E5AA7" w:rsidRDefault="003E5AA7" w:rsidP="00D50A46"/>
    <w:p w:rsidR="00842631" w:rsidRDefault="00842631" w:rsidP="00842631">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842631" w:rsidRPr="00D50A46" w:rsidTr="00C553FF">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42631" w:rsidRPr="00D50A46" w:rsidRDefault="00842631" w:rsidP="00C553FF">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842631" w:rsidRPr="00D50A46" w:rsidRDefault="001F44C1" w:rsidP="00C553FF">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842631" w:rsidRPr="00D50A46"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842631" w:rsidRPr="00D50A46" w:rsidRDefault="00842631" w:rsidP="00C553FF">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42631" w:rsidRPr="00842631" w:rsidRDefault="00842631" w:rsidP="00842631">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842631" w:rsidRPr="00D50A46"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842631" w:rsidRPr="00D50A46" w:rsidRDefault="00842631" w:rsidP="00C553FF">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42631" w:rsidRPr="00D50A46" w:rsidRDefault="00842631" w:rsidP="00C553FF">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842631" w:rsidRPr="00D50A46"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842631" w:rsidRPr="00D50A46" w:rsidRDefault="00842631" w:rsidP="00C553FF">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42631" w:rsidRPr="00D50A46" w:rsidRDefault="00842631" w:rsidP="00842631">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842631" w:rsidRPr="00D50A46" w:rsidTr="00C553FF">
        <w:trPr>
          <w:trHeight w:val="450"/>
        </w:trPr>
        <w:tc>
          <w:tcPr>
            <w:tcW w:w="1820" w:type="dxa"/>
            <w:tcBorders>
              <w:top w:val="nil"/>
              <w:left w:val="single" w:sz="8" w:space="0" w:color="auto"/>
              <w:bottom w:val="nil"/>
              <w:right w:val="single" w:sz="4" w:space="0" w:color="auto"/>
            </w:tcBorders>
            <w:shd w:val="clear" w:color="auto" w:fill="auto"/>
            <w:noWrap/>
            <w:hideMark/>
          </w:tcPr>
          <w:p w:rsidR="00842631" w:rsidRPr="00D50A46" w:rsidRDefault="00842631" w:rsidP="00C553FF">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42631" w:rsidRDefault="00842631" w:rsidP="00842631">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842631" w:rsidRPr="00D50A46" w:rsidRDefault="00842631" w:rsidP="00842631">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842631" w:rsidRPr="00D50A46" w:rsidTr="001F44C1">
        <w:trPr>
          <w:trHeight w:val="1141"/>
        </w:trPr>
        <w:tc>
          <w:tcPr>
            <w:tcW w:w="1820" w:type="dxa"/>
            <w:tcBorders>
              <w:top w:val="nil"/>
              <w:left w:val="single" w:sz="8" w:space="0" w:color="auto"/>
              <w:bottom w:val="nil"/>
              <w:right w:val="single" w:sz="4" w:space="0" w:color="auto"/>
            </w:tcBorders>
            <w:shd w:val="clear" w:color="auto" w:fill="auto"/>
            <w:noWrap/>
            <w:hideMark/>
          </w:tcPr>
          <w:p w:rsidR="00842631" w:rsidRPr="00D50A46" w:rsidRDefault="00842631" w:rsidP="00C553FF">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42631" w:rsidRDefault="00842631" w:rsidP="00C553FF">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sidR="001F44C1">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button</w:t>
            </w:r>
            <w:r w:rsidR="001F44C1" w:rsidRPr="00D50A46">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br/>
            </w:r>
            <w:r w:rsidR="001F44C1">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sidR="001F44C1">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842631" w:rsidRPr="00D50A46" w:rsidRDefault="001F44C1" w:rsidP="00C553FF">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00842631">
              <w:rPr>
                <w:rFonts w:ascii="Calibri" w:eastAsia="Times New Roman" w:hAnsi="Calibri" w:cs="Times New Roman"/>
                <w:color w:val="000000"/>
                <w:sz w:val="16"/>
                <w:szCs w:val="16"/>
                <w:lang w:eastAsia="de-CH"/>
              </w:rPr>
              <w:t>. Invitation sent</w:t>
            </w:r>
          </w:p>
        </w:tc>
      </w:tr>
      <w:tr w:rsidR="00842631" w:rsidRPr="00D50A46" w:rsidTr="00C553FF">
        <w:trPr>
          <w:trHeight w:val="559"/>
        </w:trPr>
        <w:tc>
          <w:tcPr>
            <w:tcW w:w="1820" w:type="dxa"/>
            <w:tcBorders>
              <w:top w:val="nil"/>
              <w:left w:val="single" w:sz="8" w:space="0" w:color="auto"/>
              <w:bottom w:val="nil"/>
              <w:right w:val="single" w:sz="4" w:space="0" w:color="auto"/>
            </w:tcBorders>
            <w:shd w:val="clear" w:color="auto" w:fill="auto"/>
            <w:noWrap/>
            <w:hideMark/>
          </w:tcPr>
          <w:p w:rsidR="00842631" w:rsidRPr="00D50A46" w:rsidRDefault="00842631" w:rsidP="00C553FF">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42631" w:rsidRPr="00D50A46" w:rsidRDefault="001F44C1" w:rsidP="001F44C1">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00842631"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00842631" w:rsidRPr="0050641A">
              <w:rPr>
                <w:rFonts w:ascii="Calibri" w:eastAsia="Times New Roman" w:hAnsi="Calibri" w:cs="Times New Roman"/>
                <w:color w:val="000000"/>
                <w:sz w:val="16"/>
                <w:szCs w:val="16"/>
                <w:lang w:eastAsia="de-CH"/>
              </w:rPr>
              <w:t>request</w:t>
            </w:r>
            <w:r w:rsidR="00842631"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00842631" w:rsidRPr="0050641A">
              <w:rPr>
                <w:rFonts w:ascii="Calibri" w:eastAsia="Times New Roman" w:hAnsi="Calibri" w:cs="Times New Roman"/>
                <w:color w:val="000000"/>
                <w:sz w:val="16"/>
                <w:szCs w:val="16"/>
                <w:lang w:eastAsia="de-CH"/>
              </w:rPr>
              <w:t xml:space="preserve">. </w:t>
            </w:r>
            <w:r w:rsidR="00842631" w:rsidRPr="001E31A9">
              <w:rPr>
                <w:rFonts w:ascii="Calibri" w:eastAsia="Times New Roman" w:hAnsi="Calibri" w:cs="Times New Roman"/>
                <w:color w:val="000000"/>
                <w:sz w:val="16"/>
                <w:szCs w:val="16"/>
                <w:lang w:eastAsia="de-CH"/>
              </w:rPr>
              <w:t>Dialog closes</w:t>
            </w:r>
          </w:p>
        </w:tc>
      </w:tr>
      <w:tr w:rsidR="00842631" w:rsidRPr="00D50A46" w:rsidTr="00C553FF">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42631" w:rsidRPr="00D50A46" w:rsidRDefault="00842631" w:rsidP="00C553FF">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42631" w:rsidRPr="00D50A46" w:rsidRDefault="00842631" w:rsidP="00C553FF">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842631" w:rsidRDefault="00842631" w:rsidP="00D50A46"/>
    <w:p w:rsidR="001E31A9" w:rsidRPr="00D50A46" w:rsidRDefault="001E31A9" w:rsidP="00D50A46"/>
    <w:p w:rsidR="00EE2919" w:rsidRDefault="00EE2919" w:rsidP="00EE2919">
      <w:pPr>
        <w:pStyle w:val="berschrift3"/>
      </w:pPr>
      <w:bookmarkStart w:id="15" w:name="_Toc436840302"/>
      <w:r>
        <w:t>Project</w:t>
      </w:r>
      <w:bookmarkEnd w:id="15"/>
    </w:p>
    <w:p w:rsidR="00EE2919" w:rsidRDefault="00B6123B" w:rsidP="00EE2919">
      <w:r>
        <w:t>A project combines all components except the chat. It is a closed system that contains tasks, polls, balance and a group chat for all members of a project</w:t>
      </w:r>
      <w:r w:rsidR="00832A05">
        <w:t>. Only users in a project can be assign to tasks or invited to polls. Every user can belong to more than one project.</w:t>
      </w:r>
    </w:p>
    <w:p w:rsidR="001A0C5B" w:rsidRDefault="001A0C5B" w:rsidP="001A0C5B">
      <w:pPr>
        <w:pStyle w:val="berschrift4"/>
      </w:pPr>
      <w:r>
        <w:t>Use Cases</w:t>
      </w:r>
    </w:p>
    <w:p w:rsidR="001A0C5B" w:rsidRDefault="001A0C5B" w:rsidP="001A0C5B">
      <w:r>
        <w:t>Below all project use cases are documented and visually lined out.</w:t>
      </w:r>
    </w:p>
    <w:p w:rsidR="001A0C5B" w:rsidRDefault="001A0C5B" w:rsidP="001A0C5B">
      <w:pPr>
        <w:pStyle w:val="berschrift5"/>
      </w:pPr>
      <w:r>
        <w:t>Diagram</w:t>
      </w:r>
    </w:p>
    <w:p w:rsidR="00B6123B" w:rsidRDefault="00A116BE" w:rsidP="00EE2919">
      <w:pPr>
        <w:rPr>
          <w:noProof/>
          <w:lang w:val="de-CH" w:eastAsia="de-CH"/>
        </w:rPr>
      </w:pPr>
      <w:r w:rsidRPr="00A116BE">
        <w:rPr>
          <w:noProof/>
          <w:lang w:val="de-CH" w:eastAsia="de-CH"/>
        </w:rPr>
        <w:lastRenderedPageBreak/>
        <w:drawing>
          <wp:inline distT="0" distB="0" distL="0" distR="0">
            <wp:extent cx="5943600" cy="3433439"/>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33439"/>
                    </a:xfrm>
                    <a:prstGeom prst="rect">
                      <a:avLst/>
                    </a:prstGeom>
                    <a:noFill/>
                    <a:ln>
                      <a:noFill/>
                    </a:ln>
                  </pic:spPr>
                </pic:pic>
              </a:graphicData>
            </a:graphic>
          </wp:inline>
        </w:drawing>
      </w:r>
    </w:p>
    <w:p w:rsidR="00A116BE" w:rsidRDefault="00A116BE" w:rsidP="00EE2919"/>
    <w:p w:rsidR="001A0C5B" w:rsidRDefault="00C34086" w:rsidP="00C3408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2259AB" w:rsidRPr="000248B6" w:rsidTr="002259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2259AB" w:rsidRPr="000248B6" w:rsidRDefault="002259AB" w:rsidP="002259AB">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2259AB" w:rsidRPr="000248B6" w:rsidRDefault="001F44C1" w:rsidP="002259AB">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2259AB" w:rsidRPr="000248B6"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2259AB" w:rsidRPr="000248B6" w:rsidRDefault="002259AB" w:rsidP="002259AB">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2259AB" w:rsidRPr="000248B6" w:rsidRDefault="002259AB" w:rsidP="002259AB">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2259AB" w:rsidRPr="000248B6"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2259AB" w:rsidRPr="000248B6" w:rsidRDefault="002259AB" w:rsidP="002259AB">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2259AB" w:rsidRPr="000248B6" w:rsidRDefault="002259AB" w:rsidP="002259AB">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2259AB" w:rsidRPr="000248B6"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2259AB" w:rsidRPr="000248B6" w:rsidRDefault="002259AB" w:rsidP="002259AB">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2259AB" w:rsidRPr="000248B6" w:rsidRDefault="002259AB" w:rsidP="002259AB">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2259AB" w:rsidRPr="000248B6" w:rsidTr="002259AB">
        <w:trPr>
          <w:trHeight w:val="450"/>
        </w:trPr>
        <w:tc>
          <w:tcPr>
            <w:tcW w:w="1820" w:type="dxa"/>
            <w:tcBorders>
              <w:top w:val="nil"/>
              <w:left w:val="single" w:sz="8" w:space="0" w:color="auto"/>
              <w:bottom w:val="nil"/>
              <w:right w:val="single" w:sz="4" w:space="0" w:color="auto"/>
            </w:tcBorders>
            <w:shd w:val="clear" w:color="auto" w:fill="auto"/>
            <w:noWrap/>
            <w:hideMark/>
          </w:tcPr>
          <w:p w:rsidR="002259AB" w:rsidRPr="000248B6" w:rsidRDefault="002259AB" w:rsidP="002259AB">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2259AB" w:rsidRPr="000248B6" w:rsidRDefault="002259AB" w:rsidP="002259AB">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2259AB" w:rsidRPr="005B3BC1" w:rsidTr="001870BC">
        <w:trPr>
          <w:trHeight w:val="1704"/>
        </w:trPr>
        <w:tc>
          <w:tcPr>
            <w:tcW w:w="1820" w:type="dxa"/>
            <w:tcBorders>
              <w:top w:val="nil"/>
              <w:left w:val="single" w:sz="8" w:space="0" w:color="auto"/>
              <w:bottom w:val="nil"/>
              <w:right w:val="single" w:sz="4" w:space="0" w:color="auto"/>
            </w:tcBorders>
            <w:shd w:val="clear" w:color="auto" w:fill="auto"/>
            <w:noWrap/>
            <w:hideMark/>
          </w:tcPr>
          <w:p w:rsidR="002259AB" w:rsidRPr="000248B6" w:rsidRDefault="002259AB" w:rsidP="002259AB">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2259AB" w:rsidRDefault="002259AB" w:rsidP="002259AB">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2259AB" w:rsidRDefault="002259AB" w:rsidP="002259AB">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2259AB" w:rsidRDefault="002259AB" w:rsidP="002259AB">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19462E" w:rsidRPr="005B3BC1" w:rsidRDefault="0019462E" w:rsidP="002259AB">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2259AB" w:rsidRPr="001E31A9" w:rsidTr="001870BC">
        <w:trPr>
          <w:trHeight w:val="564"/>
        </w:trPr>
        <w:tc>
          <w:tcPr>
            <w:tcW w:w="1820" w:type="dxa"/>
            <w:tcBorders>
              <w:top w:val="nil"/>
              <w:left w:val="single" w:sz="8" w:space="0" w:color="auto"/>
              <w:bottom w:val="nil"/>
              <w:right w:val="single" w:sz="4" w:space="0" w:color="auto"/>
            </w:tcBorders>
            <w:shd w:val="clear" w:color="auto" w:fill="auto"/>
            <w:noWrap/>
            <w:hideMark/>
          </w:tcPr>
          <w:p w:rsidR="002259AB" w:rsidRPr="000248B6" w:rsidRDefault="002259AB" w:rsidP="002259AB">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2259AB" w:rsidRPr="001E31A9" w:rsidRDefault="0019462E" w:rsidP="0019462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002259AB" w:rsidRPr="0050641A">
              <w:rPr>
                <w:rFonts w:ascii="Calibri" w:eastAsia="Times New Roman" w:hAnsi="Calibri" w:cs="Times New Roman"/>
                <w:color w:val="000000"/>
                <w:sz w:val="16"/>
                <w:szCs w:val="16"/>
                <w:lang w:eastAsia="de-CH"/>
              </w:rPr>
              <w:t xml:space="preserve">a. The user cancels the </w:t>
            </w:r>
            <w:r w:rsidR="002259AB">
              <w:rPr>
                <w:rFonts w:ascii="Calibri" w:eastAsia="Times New Roman" w:hAnsi="Calibri" w:cs="Times New Roman"/>
                <w:color w:val="000000"/>
                <w:sz w:val="16"/>
                <w:szCs w:val="16"/>
                <w:lang w:eastAsia="de-CH"/>
              </w:rPr>
              <w:t>create</w:t>
            </w:r>
            <w:r w:rsidR="002259AB" w:rsidRPr="0050641A">
              <w:rPr>
                <w:rFonts w:ascii="Calibri" w:eastAsia="Times New Roman" w:hAnsi="Calibri" w:cs="Times New Roman"/>
                <w:color w:val="000000"/>
                <w:sz w:val="16"/>
                <w:szCs w:val="16"/>
                <w:lang w:eastAsia="de-CH"/>
              </w:rPr>
              <w:t xml:space="preserve"> request</w:t>
            </w:r>
            <w:r w:rsidR="002259AB"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002259AB" w:rsidRPr="0050641A">
              <w:rPr>
                <w:rFonts w:ascii="Calibri" w:eastAsia="Times New Roman" w:hAnsi="Calibri" w:cs="Times New Roman"/>
                <w:color w:val="000000"/>
                <w:sz w:val="16"/>
                <w:szCs w:val="16"/>
                <w:lang w:eastAsia="de-CH"/>
              </w:rPr>
              <w:t xml:space="preserve">. </w:t>
            </w:r>
            <w:r w:rsidR="002259AB" w:rsidRPr="001E31A9">
              <w:rPr>
                <w:rFonts w:ascii="Calibri" w:eastAsia="Times New Roman" w:hAnsi="Calibri" w:cs="Times New Roman"/>
                <w:color w:val="000000"/>
                <w:sz w:val="16"/>
                <w:szCs w:val="16"/>
                <w:lang w:eastAsia="de-CH"/>
              </w:rPr>
              <w:t>Dialog closes</w:t>
            </w:r>
          </w:p>
        </w:tc>
      </w:tr>
      <w:tr w:rsidR="002259AB" w:rsidRPr="000248B6" w:rsidTr="002259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2259AB" w:rsidRPr="005B3BC1" w:rsidRDefault="002259AB" w:rsidP="002259AB">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2259AB" w:rsidRPr="000248B6" w:rsidRDefault="002259AB" w:rsidP="002259AB">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C34086" w:rsidRDefault="00C34086" w:rsidP="00C34086"/>
    <w:p w:rsidR="00C34086" w:rsidRDefault="00C34086" w:rsidP="00C34086"/>
    <w:p w:rsidR="00C34086" w:rsidRDefault="00C34086" w:rsidP="00C3408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2259AB" w:rsidRPr="00D50A46" w:rsidTr="002259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2259AB" w:rsidRPr="00D50A46" w:rsidRDefault="002259AB" w:rsidP="002259AB">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2259AB" w:rsidRPr="00D50A46" w:rsidRDefault="002259AB" w:rsidP="002259AB">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sidR="001F44C1">
              <w:rPr>
                <w:rFonts w:ascii="Calibri" w:eastAsia="Times New Roman" w:hAnsi="Calibri" w:cs="Times New Roman"/>
                <w:color w:val="000000"/>
                <w:sz w:val="16"/>
                <w:szCs w:val="16"/>
                <w:lang w:val="de-CH" w:eastAsia="de-CH"/>
              </w:rPr>
              <w:t>7</w:t>
            </w:r>
          </w:p>
        </w:tc>
      </w:tr>
      <w:tr w:rsidR="002259AB" w:rsidRPr="00D50A46"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2259AB" w:rsidRPr="00D50A46" w:rsidRDefault="002259AB" w:rsidP="002259AB">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2259AB" w:rsidRPr="00D50A46" w:rsidRDefault="002259AB" w:rsidP="002259AB">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2259AB" w:rsidRPr="00D50A46"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2259AB" w:rsidRPr="00D50A46" w:rsidRDefault="002259AB" w:rsidP="002259AB">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2259AB" w:rsidRPr="00D50A46" w:rsidRDefault="002259AB" w:rsidP="002259AB">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2259AB" w:rsidRPr="00D50A46" w:rsidTr="002259AB">
        <w:trPr>
          <w:trHeight w:val="225"/>
        </w:trPr>
        <w:tc>
          <w:tcPr>
            <w:tcW w:w="1820" w:type="dxa"/>
            <w:tcBorders>
              <w:top w:val="nil"/>
              <w:left w:val="single" w:sz="8" w:space="0" w:color="auto"/>
              <w:bottom w:val="nil"/>
              <w:right w:val="single" w:sz="4" w:space="0" w:color="auto"/>
            </w:tcBorders>
            <w:shd w:val="clear" w:color="auto" w:fill="auto"/>
            <w:noWrap/>
            <w:hideMark/>
          </w:tcPr>
          <w:p w:rsidR="002259AB" w:rsidRPr="00D50A46" w:rsidRDefault="002259AB" w:rsidP="002259AB">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2259AB" w:rsidRPr="00D50A46" w:rsidRDefault="002259AB" w:rsidP="002259AB">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2259AB" w:rsidRPr="00D50A46" w:rsidTr="002259AB">
        <w:trPr>
          <w:trHeight w:val="450"/>
        </w:trPr>
        <w:tc>
          <w:tcPr>
            <w:tcW w:w="1820" w:type="dxa"/>
            <w:tcBorders>
              <w:top w:val="nil"/>
              <w:left w:val="single" w:sz="8" w:space="0" w:color="auto"/>
              <w:bottom w:val="nil"/>
              <w:right w:val="single" w:sz="4" w:space="0" w:color="auto"/>
            </w:tcBorders>
            <w:shd w:val="clear" w:color="auto" w:fill="auto"/>
            <w:noWrap/>
            <w:hideMark/>
          </w:tcPr>
          <w:p w:rsidR="002259AB" w:rsidRPr="00D50A46" w:rsidRDefault="002259AB" w:rsidP="002259AB">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2259AB" w:rsidRDefault="002259AB" w:rsidP="002259AB">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2259AB" w:rsidRPr="00D50A46" w:rsidRDefault="002259AB" w:rsidP="002259AB">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2259AB" w:rsidRPr="00D50A46" w:rsidTr="001870BC">
        <w:trPr>
          <w:trHeight w:val="1256"/>
        </w:trPr>
        <w:tc>
          <w:tcPr>
            <w:tcW w:w="1820" w:type="dxa"/>
            <w:tcBorders>
              <w:top w:val="nil"/>
              <w:left w:val="single" w:sz="8" w:space="0" w:color="auto"/>
              <w:bottom w:val="nil"/>
              <w:right w:val="single" w:sz="4" w:space="0" w:color="auto"/>
            </w:tcBorders>
            <w:shd w:val="clear" w:color="auto" w:fill="auto"/>
            <w:noWrap/>
            <w:hideMark/>
          </w:tcPr>
          <w:p w:rsidR="002259AB" w:rsidRPr="00D50A46" w:rsidRDefault="002259AB" w:rsidP="002259AB">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2259AB" w:rsidRDefault="002259AB" w:rsidP="002259AB">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2259AB" w:rsidRDefault="002259AB" w:rsidP="002259AB">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19462E" w:rsidRPr="00D50A46" w:rsidRDefault="0019462E" w:rsidP="002259AB">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2259AB" w:rsidRPr="00D50A46" w:rsidTr="001870BC">
        <w:trPr>
          <w:trHeight w:val="506"/>
        </w:trPr>
        <w:tc>
          <w:tcPr>
            <w:tcW w:w="1820" w:type="dxa"/>
            <w:tcBorders>
              <w:top w:val="nil"/>
              <w:left w:val="single" w:sz="8" w:space="0" w:color="auto"/>
              <w:bottom w:val="nil"/>
              <w:right w:val="single" w:sz="4" w:space="0" w:color="auto"/>
            </w:tcBorders>
            <w:shd w:val="clear" w:color="auto" w:fill="auto"/>
            <w:noWrap/>
            <w:hideMark/>
          </w:tcPr>
          <w:p w:rsidR="002259AB" w:rsidRPr="00D50A46" w:rsidRDefault="002259AB" w:rsidP="002259AB">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2259AB" w:rsidRPr="00D50A46" w:rsidRDefault="002259AB" w:rsidP="002259AB">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2259AB" w:rsidRPr="00D50A46" w:rsidTr="002259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2259AB" w:rsidRPr="00D50A46" w:rsidRDefault="002259AB" w:rsidP="002259AB">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2259AB" w:rsidRPr="00D50A46" w:rsidRDefault="002259AB" w:rsidP="002259AB">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34086" w:rsidRDefault="00C34086" w:rsidP="00C34086"/>
    <w:p w:rsidR="0019462E" w:rsidRDefault="0019462E" w:rsidP="0019462E">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19462E" w:rsidRPr="0050641A" w:rsidTr="008836E9">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9462E" w:rsidRPr="0050641A" w:rsidRDefault="0019462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9462E" w:rsidRPr="0050641A" w:rsidRDefault="001F44C1"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19462E" w:rsidRPr="0050641A"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19462E" w:rsidRPr="0050641A" w:rsidRDefault="0019462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9462E" w:rsidRPr="0050641A" w:rsidRDefault="0019462E" w:rsidP="008836E9">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19462E" w:rsidRPr="0050641A"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19462E" w:rsidRPr="0050641A" w:rsidRDefault="0019462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9462E" w:rsidRPr="0050641A" w:rsidRDefault="0019462E" w:rsidP="008836E9">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19462E" w:rsidRPr="0050641A"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19462E" w:rsidRPr="0050641A" w:rsidRDefault="0019462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19462E" w:rsidRPr="0050641A" w:rsidRDefault="0019462E" w:rsidP="0019462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19462E" w:rsidRPr="0050641A" w:rsidTr="008836E9">
        <w:trPr>
          <w:trHeight w:val="450"/>
        </w:trPr>
        <w:tc>
          <w:tcPr>
            <w:tcW w:w="1820" w:type="dxa"/>
            <w:tcBorders>
              <w:top w:val="nil"/>
              <w:left w:val="single" w:sz="8" w:space="0" w:color="auto"/>
              <w:bottom w:val="nil"/>
              <w:right w:val="single" w:sz="4" w:space="0" w:color="auto"/>
            </w:tcBorders>
            <w:shd w:val="clear" w:color="auto" w:fill="auto"/>
            <w:noWrap/>
            <w:hideMark/>
          </w:tcPr>
          <w:p w:rsidR="0019462E" w:rsidRPr="0050641A" w:rsidRDefault="0019462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9462E" w:rsidRPr="0050641A" w:rsidRDefault="0019462E" w:rsidP="0019462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19462E" w:rsidRPr="0050641A" w:rsidTr="007F72BB">
        <w:trPr>
          <w:trHeight w:val="1090"/>
        </w:trPr>
        <w:tc>
          <w:tcPr>
            <w:tcW w:w="1820" w:type="dxa"/>
            <w:tcBorders>
              <w:top w:val="nil"/>
              <w:left w:val="single" w:sz="8" w:space="0" w:color="auto"/>
              <w:bottom w:val="nil"/>
              <w:right w:val="single" w:sz="4" w:space="0" w:color="auto"/>
            </w:tcBorders>
            <w:shd w:val="clear" w:color="auto" w:fill="auto"/>
            <w:noWrap/>
            <w:hideMark/>
          </w:tcPr>
          <w:p w:rsidR="0019462E" w:rsidRPr="0050641A" w:rsidRDefault="0019462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2E2CB8" w:rsidRDefault="002E2CB8" w:rsidP="002E2CB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19462E" w:rsidRDefault="002E2CB8" w:rsidP="008836E9">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w:t>
            </w:r>
            <w:r w:rsidR="0019462E">
              <w:rPr>
                <w:rFonts w:ascii="Calibri" w:eastAsia="Times New Roman" w:hAnsi="Calibri" w:cs="Times New Roman"/>
                <w:color w:val="000000"/>
                <w:sz w:val="16"/>
                <w:szCs w:val="16"/>
                <w:lang w:eastAsia="de-CH"/>
              </w:rPr>
              <w:t>. User clicks "Options" button</w:t>
            </w:r>
          </w:p>
          <w:p w:rsidR="0019462E" w:rsidRPr="0019462E" w:rsidRDefault="002E2CB8" w:rsidP="002E2CB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0019462E">
              <w:rPr>
                <w:rFonts w:ascii="Calibri" w:eastAsia="Times New Roman" w:hAnsi="Calibri" w:cs="Times New Roman"/>
                <w:color w:val="000000"/>
                <w:sz w:val="16"/>
                <w:szCs w:val="16"/>
                <w:lang w:eastAsia="de-CH"/>
              </w:rPr>
              <w:t>. User clicks “Delete Project” button</w:t>
            </w:r>
            <w:r w:rsidR="0019462E"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0019462E"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0019462E" w:rsidRPr="0050641A">
              <w:rPr>
                <w:rFonts w:ascii="Calibri" w:eastAsia="Times New Roman" w:hAnsi="Calibri" w:cs="Times New Roman"/>
                <w:color w:val="000000"/>
                <w:sz w:val="16"/>
                <w:szCs w:val="16"/>
                <w:lang w:eastAsia="de-CH"/>
              </w:rPr>
              <w:t xml:space="preserve"> button</w:t>
            </w:r>
            <w:r w:rsidR="0019462E"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0019462E" w:rsidRPr="0050641A">
              <w:rPr>
                <w:rFonts w:ascii="Calibri" w:eastAsia="Times New Roman" w:hAnsi="Calibri" w:cs="Times New Roman"/>
                <w:color w:val="000000"/>
                <w:sz w:val="16"/>
                <w:szCs w:val="16"/>
                <w:lang w:eastAsia="de-CH"/>
              </w:rPr>
              <w:t xml:space="preserve">. </w:t>
            </w:r>
            <w:r w:rsidR="0019462E" w:rsidRPr="0019462E">
              <w:rPr>
                <w:rFonts w:ascii="Calibri" w:eastAsia="Times New Roman" w:hAnsi="Calibri" w:cs="Times New Roman"/>
                <w:color w:val="000000"/>
                <w:sz w:val="16"/>
                <w:szCs w:val="16"/>
                <w:lang w:eastAsia="de-CH"/>
              </w:rPr>
              <w:t>Process ends</w:t>
            </w:r>
          </w:p>
        </w:tc>
      </w:tr>
      <w:tr w:rsidR="0019462E" w:rsidRPr="0050641A" w:rsidTr="008836E9">
        <w:trPr>
          <w:trHeight w:val="450"/>
        </w:trPr>
        <w:tc>
          <w:tcPr>
            <w:tcW w:w="1820" w:type="dxa"/>
            <w:tcBorders>
              <w:top w:val="nil"/>
              <w:left w:val="single" w:sz="8" w:space="0" w:color="auto"/>
              <w:bottom w:val="nil"/>
              <w:right w:val="single" w:sz="4" w:space="0" w:color="auto"/>
            </w:tcBorders>
            <w:shd w:val="clear" w:color="auto" w:fill="auto"/>
            <w:noWrap/>
            <w:hideMark/>
          </w:tcPr>
          <w:p w:rsidR="0019462E" w:rsidRPr="0019462E" w:rsidRDefault="0019462E" w:rsidP="008836E9">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19462E" w:rsidRPr="0019462E" w:rsidRDefault="002E2CB8" w:rsidP="0019462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0019462E" w:rsidRPr="0050641A">
              <w:rPr>
                <w:rFonts w:ascii="Calibri" w:eastAsia="Times New Roman" w:hAnsi="Calibri" w:cs="Times New Roman"/>
                <w:color w:val="000000"/>
                <w:sz w:val="16"/>
                <w:szCs w:val="16"/>
                <w:lang w:eastAsia="de-CH"/>
              </w:rPr>
              <w:t>a. The user cancels the delete request</w:t>
            </w:r>
            <w:r w:rsidR="0019462E"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0019462E" w:rsidRPr="0050641A">
              <w:rPr>
                <w:rFonts w:ascii="Calibri" w:eastAsia="Times New Roman" w:hAnsi="Calibri" w:cs="Times New Roman"/>
                <w:color w:val="000000"/>
                <w:sz w:val="16"/>
                <w:szCs w:val="16"/>
                <w:lang w:eastAsia="de-CH"/>
              </w:rPr>
              <w:t xml:space="preserve">. </w:t>
            </w:r>
            <w:r w:rsidR="0019462E" w:rsidRPr="0019462E">
              <w:rPr>
                <w:rFonts w:ascii="Calibri" w:eastAsia="Times New Roman" w:hAnsi="Calibri" w:cs="Times New Roman"/>
                <w:color w:val="000000"/>
                <w:sz w:val="16"/>
                <w:szCs w:val="16"/>
                <w:lang w:eastAsia="de-CH"/>
              </w:rPr>
              <w:t>Dialog closes</w:t>
            </w:r>
          </w:p>
        </w:tc>
      </w:tr>
      <w:tr w:rsidR="0019462E" w:rsidRPr="0050641A" w:rsidTr="008836E9">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9462E" w:rsidRPr="0019462E" w:rsidRDefault="0019462E" w:rsidP="008836E9">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19462E" w:rsidRPr="0019462E" w:rsidRDefault="0019462E" w:rsidP="008836E9">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19462E" w:rsidRDefault="0019462E" w:rsidP="0019462E"/>
    <w:p w:rsidR="002E2CB8" w:rsidRDefault="002E2CB8" w:rsidP="002E2CB8">
      <w:pPr>
        <w:pStyle w:val="berschrift5"/>
      </w:pPr>
      <w:r>
        <w:t>-LeaveProject</w:t>
      </w:r>
    </w:p>
    <w:tbl>
      <w:tblPr>
        <w:tblW w:w="7960" w:type="dxa"/>
        <w:tblCellMar>
          <w:left w:w="70" w:type="dxa"/>
          <w:right w:w="70" w:type="dxa"/>
        </w:tblCellMar>
        <w:tblLook w:val="04A0" w:firstRow="1" w:lastRow="0" w:firstColumn="1" w:lastColumn="0" w:noHBand="0" w:noVBand="1"/>
      </w:tblPr>
      <w:tblGrid>
        <w:gridCol w:w="1820"/>
        <w:gridCol w:w="6140"/>
      </w:tblGrid>
      <w:tr w:rsidR="002E2CB8" w:rsidRPr="0050641A" w:rsidTr="008836E9">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2E2CB8" w:rsidRPr="0050641A" w:rsidRDefault="002E2CB8"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2E2CB8" w:rsidRPr="0050641A" w:rsidRDefault="001F44C1"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2E2CB8" w:rsidRPr="0050641A"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2E2CB8" w:rsidRPr="0050641A" w:rsidRDefault="002E2CB8"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2E2CB8" w:rsidRPr="0050641A" w:rsidRDefault="002E2CB8"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Project</w:t>
            </w:r>
          </w:p>
        </w:tc>
      </w:tr>
      <w:tr w:rsidR="002E2CB8" w:rsidRPr="0050641A"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2E2CB8" w:rsidRPr="0050641A" w:rsidRDefault="002E2CB8"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2E2CB8" w:rsidRPr="0050641A" w:rsidRDefault="002E2CB8" w:rsidP="008836E9">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2E2CB8" w:rsidRPr="0050641A"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2E2CB8" w:rsidRPr="0050641A" w:rsidRDefault="002E2CB8"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2E2CB8" w:rsidRPr="0050641A" w:rsidRDefault="002E2CB8" w:rsidP="002E2CB8">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2E2CB8" w:rsidRPr="0050641A" w:rsidTr="008836E9">
        <w:trPr>
          <w:trHeight w:val="450"/>
        </w:trPr>
        <w:tc>
          <w:tcPr>
            <w:tcW w:w="1820" w:type="dxa"/>
            <w:tcBorders>
              <w:top w:val="nil"/>
              <w:left w:val="single" w:sz="8" w:space="0" w:color="auto"/>
              <w:bottom w:val="nil"/>
              <w:right w:val="single" w:sz="4" w:space="0" w:color="auto"/>
            </w:tcBorders>
            <w:shd w:val="clear" w:color="auto" w:fill="auto"/>
            <w:noWrap/>
            <w:hideMark/>
          </w:tcPr>
          <w:p w:rsidR="002E2CB8" w:rsidRPr="0050641A" w:rsidRDefault="002E2CB8"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2E2CB8" w:rsidRPr="0050641A" w:rsidRDefault="002E2CB8" w:rsidP="008836E9">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2E2CB8" w:rsidRPr="0050641A" w:rsidTr="001870BC">
        <w:trPr>
          <w:trHeight w:val="1299"/>
        </w:trPr>
        <w:tc>
          <w:tcPr>
            <w:tcW w:w="1820" w:type="dxa"/>
            <w:tcBorders>
              <w:top w:val="nil"/>
              <w:left w:val="single" w:sz="8" w:space="0" w:color="auto"/>
              <w:bottom w:val="nil"/>
              <w:right w:val="single" w:sz="4" w:space="0" w:color="auto"/>
            </w:tcBorders>
            <w:shd w:val="clear" w:color="auto" w:fill="auto"/>
            <w:noWrap/>
            <w:hideMark/>
          </w:tcPr>
          <w:p w:rsidR="002E2CB8" w:rsidRPr="0050641A" w:rsidRDefault="002E2CB8"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2E2CB8" w:rsidRDefault="002E2CB8" w:rsidP="002E2CB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2E2CB8" w:rsidRDefault="002E2CB8" w:rsidP="002E2CB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2E2CB8" w:rsidRPr="0019462E" w:rsidRDefault="002E2CB8" w:rsidP="002E2CB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2E2CB8" w:rsidRPr="0050641A" w:rsidTr="001870BC">
        <w:trPr>
          <w:trHeight w:val="976"/>
        </w:trPr>
        <w:tc>
          <w:tcPr>
            <w:tcW w:w="1820" w:type="dxa"/>
            <w:tcBorders>
              <w:top w:val="nil"/>
              <w:left w:val="single" w:sz="8" w:space="0" w:color="auto"/>
              <w:bottom w:val="nil"/>
              <w:right w:val="single" w:sz="4" w:space="0" w:color="auto"/>
            </w:tcBorders>
            <w:shd w:val="clear" w:color="auto" w:fill="auto"/>
            <w:noWrap/>
            <w:hideMark/>
          </w:tcPr>
          <w:p w:rsidR="002E2CB8" w:rsidRPr="0019462E" w:rsidRDefault="002E2CB8" w:rsidP="008836E9">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2E2CB8" w:rsidRDefault="002E2CB8" w:rsidP="002E2CB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2E2CB8" w:rsidRDefault="002E2CB8" w:rsidP="002E2CB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2E2CB8" w:rsidRPr="0019462E" w:rsidRDefault="002E2CB8" w:rsidP="002E2CB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2E2CB8" w:rsidRPr="0050641A" w:rsidTr="008836E9">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2E2CB8" w:rsidRPr="0019462E" w:rsidRDefault="002E2CB8" w:rsidP="008836E9">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2E2CB8" w:rsidRPr="0019462E" w:rsidRDefault="002E2CB8" w:rsidP="008836E9">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2E2CB8" w:rsidRDefault="002E2CB8" w:rsidP="002E2CB8"/>
    <w:p w:rsidR="00A116BE" w:rsidRPr="002E2CB8" w:rsidRDefault="00A116BE" w:rsidP="00A116BE">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A116BE" w:rsidRPr="0050641A" w:rsidTr="008836E9">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116BE" w:rsidRPr="0050641A" w:rsidRDefault="00A116B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116BE" w:rsidRPr="0050641A" w:rsidRDefault="001F44C1"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A116BE" w:rsidRPr="0050641A"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A116BE" w:rsidRPr="0050641A" w:rsidRDefault="00A116B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116BE" w:rsidRPr="0050641A" w:rsidRDefault="00A116BE"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Project</w:t>
            </w:r>
          </w:p>
        </w:tc>
      </w:tr>
      <w:tr w:rsidR="00A116BE" w:rsidRPr="0050641A"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A116BE" w:rsidRPr="0050641A" w:rsidRDefault="00A116B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Actors:</w:t>
            </w:r>
          </w:p>
        </w:tc>
        <w:tc>
          <w:tcPr>
            <w:tcW w:w="6140" w:type="dxa"/>
            <w:tcBorders>
              <w:top w:val="nil"/>
              <w:left w:val="nil"/>
              <w:bottom w:val="nil"/>
              <w:right w:val="single" w:sz="8" w:space="0" w:color="auto"/>
            </w:tcBorders>
            <w:shd w:val="clear" w:color="auto" w:fill="auto"/>
            <w:noWrap/>
            <w:vAlign w:val="bottom"/>
            <w:hideMark/>
          </w:tcPr>
          <w:p w:rsidR="00A116BE" w:rsidRPr="0050641A" w:rsidRDefault="00A116BE"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A116BE" w:rsidRPr="0050641A"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A116BE" w:rsidRPr="0050641A" w:rsidRDefault="00A116B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116BE" w:rsidRPr="0050641A" w:rsidRDefault="00A116BE" w:rsidP="00A116B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A116BE" w:rsidRPr="0050641A" w:rsidTr="008836E9">
        <w:trPr>
          <w:trHeight w:val="450"/>
        </w:trPr>
        <w:tc>
          <w:tcPr>
            <w:tcW w:w="1820" w:type="dxa"/>
            <w:tcBorders>
              <w:top w:val="nil"/>
              <w:left w:val="single" w:sz="8" w:space="0" w:color="auto"/>
              <w:bottom w:val="nil"/>
              <w:right w:val="single" w:sz="4" w:space="0" w:color="auto"/>
            </w:tcBorders>
            <w:shd w:val="clear" w:color="auto" w:fill="auto"/>
            <w:noWrap/>
            <w:hideMark/>
          </w:tcPr>
          <w:p w:rsidR="00A116BE" w:rsidRPr="0050641A" w:rsidRDefault="00A116B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116BE" w:rsidRPr="0050641A" w:rsidRDefault="00A116BE" w:rsidP="00A116B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A116BE" w:rsidRPr="0050641A" w:rsidTr="001870BC">
        <w:trPr>
          <w:trHeight w:val="1254"/>
        </w:trPr>
        <w:tc>
          <w:tcPr>
            <w:tcW w:w="1820" w:type="dxa"/>
            <w:tcBorders>
              <w:top w:val="nil"/>
              <w:left w:val="single" w:sz="8" w:space="0" w:color="auto"/>
              <w:bottom w:val="nil"/>
              <w:right w:val="single" w:sz="4" w:space="0" w:color="auto"/>
            </w:tcBorders>
            <w:shd w:val="clear" w:color="auto" w:fill="auto"/>
            <w:noWrap/>
            <w:hideMark/>
          </w:tcPr>
          <w:p w:rsidR="00A116BE" w:rsidRPr="0050641A" w:rsidRDefault="00A116BE" w:rsidP="008836E9">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116BE" w:rsidRDefault="00A116BE" w:rsidP="008836E9">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A116BE" w:rsidRDefault="00A116BE" w:rsidP="008836E9">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A116BE" w:rsidRPr="0019462E" w:rsidRDefault="00A116BE" w:rsidP="00A116B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A116BE" w:rsidRPr="0050641A" w:rsidTr="001870BC">
        <w:trPr>
          <w:trHeight w:val="505"/>
        </w:trPr>
        <w:tc>
          <w:tcPr>
            <w:tcW w:w="1820" w:type="dxa"/>
            <w:tcBorders>
              <w:top w:val="nil"/>
              <w:left w:val="single" w:sz="8" w:space="0" w:color="auto"/>
              <w:bottom w:val="nil"/>
              <w:right w:val="single" w:sz="4" w:space="0" w:color="auto"/>
            </w:tcBorders>
            <w:shd w:val="clear" w:color="auto" w:fill="auto"/>
            <w:noWrap/>
            <w:hideMark/>
          </w:tcPr>
          <w:p w:rsidR="00A116BE" w:rsidRPr="0019462E" w:rsidRDefault="00A116BE" w:rsidP="008836E9">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A116BE" w:rsidRPr="0019462E" w:rsidRDefault="00A116BE" w:rsidP="008836E9">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A116BE" w:rsidRPr="0050641A" w:rsidTr="008836E9">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116BE" w:rsidRPr="0019462E" w:rsidRDefault="00A116BE" w:rsidP="008836E9">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116BE" w:rsidRPr="0019462E" w:rsidRDefault="00A116BE" w:rsidP="008836E9">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19462E" w:rsidRPr="0019462E" w:rsidRDefault="0019462E" w:rsidP="0019462E"/>
    <w:p w:rsidR="002259AB" w:rsidRPr="00C34086" w:rsidRDefault="002259AB" w:rsidP="00C34086"/>
    <w:p w:rsidR="00F95F86" w:rsidRDefault="00EE2919" w:rsidP="00EE2919">
      <w:pPr>
        <w:pStyle w:val="berschrift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berschrift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berschrift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berschrift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lastRenderedPageBreak/>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berschrift4"/>
      </w:pPr>
      <w:r>
        <w:t>Sequence Diagram</w:t>
      </w:r>
    </w:p>
    <w:p w:rsidR="004B32D0" w:rsidRPr="004B32D0" w:rsidRDefault="004B32D0" w:rsidP="004B32D0">
      <w:r w:rsidRPr="004B32D0">
        <w:rPr>
          <w:noProof/>
          <w:lang w:val="de-CH" w:eastAsia="de-CH"/>
        </w:rPr>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berschrift4"/>
      </w:pPr>
      <w:r>
        <w:t>Use Cases</w:t>
      </w:r>
    </w:p>
    <w:p w:rsidR="00443E0F" w:rsidRDefault="00443E0F" w:rsidP="00443E0F">
      <w:r>
        <w:t>Below all task use cases are documented and visually lined out.</w:t>
      </w:r>
    </w:p>
    <w:p w:rsidR="00B000DE" w:rsidRDefault="00443E0F" w:rsidP="00443E0F">
      <w:pPr>
        <w:pStyle w:val="berschrift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berschrift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berschrift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Pr="004B32D0" w:rsidRDefault="004B32D0" w:rsidP="004B32D0"/>
    <w:p w:rsidR="00EE2919" w:rsidRDefault="00EE2919" w:rsidP="00EE2919">
      <w:pPr>
        <w:pStyle w:val="berschrift3"/>
      </w:pPr>
      <w:bookmarkStart w:id="17" w:name="_Toc436840304"/>
      <w:r>
        <w:t>Poll</w:t>
      </w:r>
      <w:bookmarkEnd w:id="17"/>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berschrift4"/>
      </w:pPr>
      <w:r>
        <w:t>Use Cases</w:t>
      </w:r>
    </w:p>
    <w:p w:rsidR="00486AD3" w:rsidRDefault="00486AD3" w:rsidP="00486AD3">
      <w:r>
        <w:lastRenderedPageBreak/>
        <w:t>Below all task use cases are documented and visually lined out.</w:t>
      </w:r>
    </w:p>
    <w:p w:rsidR="00EE2919" w:rsidRDefault="00486AD3" w:rsidP="00486AD3">
      <w:pPr>
        <w:pStyle w:val="berschrift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berschrift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urrs once the poll is completed. Thei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24F3D" w:rsidRPr="00C24F3D" w:rsidTr="00C24F3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15</w:t>
            </w:r>
          </w:p>
        </w:tc>
      </w:tr>
      <w:tr w:rsidR="00C24F3D" w:rsidRPr="00C24F3D" w:rsidTr="00C24F3D">
        <w:trPr>
          <w:trHeight w:val="225"/>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Vote</w:t>
            </w:r>
          </w:p>
        </w:tc>
      </w:tr>
      <w:tr w:rsidR="00C24F3D" w:rsidRPr="00C24F3D" w:rsidTr="00C24F3D">
        <w:trPr>
          <w:trHeight w:val="225"/>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User</w:t>
            </w:r>
          </w:p>
        </w:tc>
      </w:tr>
      <w:tr w:rsidR="00C24F3D" w:rsidRPr="00C24F3D" w:rsidTr="00C24F3D">
        <w:trPr>
          <w:trHeight w:val="225"/>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eastAsia="de-CH"/>
              </w:rPr>
            </w:pPr>
            <w:r w:rsidRPr="00C24F3D">
              <w:rPr>
                <w:rFonts w:ascii="Calibri" w:eastAsia="Times New Roman" w:hAnsi="Calibri" w:cs="Times New Roman"/>
                <w:color w:val="000000"/>
                <w:sz w:val="16"/>
                <w:szCs w:val="16"/>
                <w:lang w:eastAsia="de-CH"/>
              </w:rPr>
              <w:t>The user invites participants for a poll</w:t>
            </w:r>
          </w:p>
        </w:tc>
      </w:tr>
      <w:tr w:rsidR="00C24F3D" w:rsidRPr="00C24F3D" w:rsidTr="00C24F3D">
        <w:trPr>
          <w:trHeight w:val="450"/>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eastAsia="de-CH"/>
              </w:rPr>
            </w:pPr>
            <w:r w:rsidRPr="00C24F3D">
              <w:rPr>
                <w:rFonts w:ascii="Calibri" w:eastAsia="Times New Roman" w:hAnsi="Calibri" w:cs="Times New Roman"/>
                <w:color w:val="000000"/>
                <w:sz w:val="16"/>
                <w:szCs w:val="16"/>
                <w:lang w:eastAsia="de-CH"/>
              </w:rPr>
              <w:t>1. User is logged in</w:t>
            </w:r>
            <w:r w:rsidRPr="00C24F3D">
              <w:rPr>
                <w:rFonts w:ascii="Calibri" w:eastAsia="Times New Roman" w:hAnsi="Calibri" w:cs="Times New Roman"/>
                <w:color w:val="000000"/>
                <w:sz w:val="16"/>
                <w:szCs w:val="16"/>
                <w:lang w:eastAsia="de-CH"/>
              </w:rPr>
              <w:br/>
              <w:t>2. User opened the poll</w:t>
            </w:r>
          </w:p>
        </w:tc>
      </w:tr>
      <w:tr w:rsidR="00C24F3D" w:rsidRPr="00C24F3D" w:rsidTr="001870BC">
        <w:trPr>
          <w:trHeight w:val="1495"/>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eastAsia="de-CH"/>
              </w:rPr>
              <w:t>1. User opens the poll</w:t>
            </w:r>
            <w:r w:rsidRPr="00C24F3D">
              <w:rPr>
                <w:rFonts w:ascii="Calibri" w:eastAsia="Times New Roman" w:hAnsi="Calibri" w:cs="Times New Roman"/>
                <w:color w:val="000000"/>
                <w:sz w:val="16"/>
                <w:szCs w:val="16"/>
                <w:lang w:eastAsia="de-CH"/>
              </w:rPr>
              <w:br/>
              <w:t>2. User clicks the participants button</w:t>
            </w:r>
            <w:r w:rsidRPr="00C24F3D">
              <w:rPr>
                <w:rFonts w:ascii="Calibri" w:eastAsia="Times New Roman" w:hAnsi="Calibri" w:cs="Times New Roman"/>
                <w:color w:val="000000"/>
                <w:sz w:val="16"/>
                <w:szCs w:val="16"/>
                <w:lang w:eastAsia="de-CH"/>
              </w:rPr>
              <w:br/>
              <w:t>3. User adds participants from either a project or individually from his / her addressbook</w:t>
            </w:r>
            <w:r w:rsidRPr="00C24F3D">
              <w:rPr>
                <w:rFonts w:ascii="Calibri" w:eastAsia="Times New Roman" w:hAnsi="Calibri" w:cs="Times New Roman"/>
                <w:color w:val="000000"/>
                <w:sz w:val="16"/>
                <w:szCs w:val="16"/>
                <w:lang w:eastAsia="de-CH"/>
              </w:rPr>
              <w:br/>
              <w:t>4. User saves the poll</w:t>
            </w:r>
            <w:r w:rsidRPr="00C24F3D">
              <w:rPr>
                <w:rFonts w:ascii="Calibri" w:eastAsia="Times New Roman" w:hAnsi="Calibri" w:cs="Times New Roman"/>
                <w:color w:val="000000"/>
                <w:sz w:val="16"/>
                <w:szCs w:val="16"/>
                <w:lang w:eastAsia="de-CH"/>
              </w:rPr>
              <w:br/>
              <w:t>5. The dialog closes</w:t>
            </w:r>
            <w:r w:rsidRPr="00C24F3D">
              <w:rPr>
                <w:rFonts w:ascii="Calibri" w:eastAsia="Times New Roman" w:hAnsi="Calibri" w:cs="Times New Roman"/>
                <w:color w:val="000000"/>
                <w:sz w:val="16"/>
                <w:szCs w:val="16"/>
                <w:lang w:eastAsia="de-CH"/>
              </w:rPr>
              <w:br/>
              <w:t>6. The system notifies the user</w:t>
            </w:r>
            <w:r w:rsidRPr="00C24F3D">
              <w:rPr>
                <w:rFonts w:ascii="Calibri" w:eastAsia="Times New Roman" w:hAnsi="Calibri" w:cs="Times New Roman"/>
                <w:color w:val="000000"/>
                <w:sz w:val="16"/>
                <w:szCs w:val="16"/>
                <w:lang w:eastAsia="de-CH"/>
              </w:rPr>
              <w:br/>
              <w:t xml:space="preserve">7. </w:t>
            </w:r>
            <w:r w:rsidRPr="00C24F3D">
              <w:rPr>
                <w:rFonts w:ascii="Calibri" w:eastAsia="Times New Roman" w:hAnsi="Calibri" w:cs="Times New Roman"/>
                <w:color w:val="000000"/>
                <w:sz w:val="16"/>
                <w:szCs w:val="16"/>
                <w:lang w:val="de-CH" w:eastAsia="de-CH"/>
              </w:rPr>
              <w:t>Process ends</w:t>
            </w:r>
          </w:p>
        </w:tc>
      </w:tr>
      <w:tr w:rsidR="00C24F3D" w:rsidRPr="00C24F3D" w:rsidTr="001870BC">
        <w:trPr>
          <w:trHeight w:val="282"/>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None</w:t>
            </w:r>
          </w:p>
        </w:tc>
      </w:tr>
      <w:tr w:rsidR="00C24F3D" w:rsidRPr="00C24F3D" w:rsidTr="00C24F3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AssignTask</w:t>
      </w:r>
    </w:p>
    <w:p w:rsidR="000A7D24" w:rsidRPr="0026446A" w:rsidRDefault="000A7D24" w:rsidP="0026446A"/>
    <w:p w:rsidR="00971DB0" w:rsidRDefault="00971DB0" w:rsidP="00EE2919">
      <w:pPr>
        <w:pStyle w:val="berschrift3"/>
      </w:pPr>
      <w:bookmarkStart w:id="18" w:name="_Toc436840305"/>
      <w:r>
        <w:t>Reporting</w:t>
      </w:r>
      <w:bookmarkEnd w:id="18"/>
    </w:p>
    <w:p w:rsidR="00971DB0" w:rsidRPr="00971DB0" w:rsidRDefault="00971DB0" w:rsidP="00971DB0"/>
    <w:p w:rsidR="00EE2919" w:rsidRDefault="00EE2919" w:rsidP="00EE2919">
      <w:pPr>
        <w:pStyle w:val="berschrift3"/>
      </w:pPr>
      <w:bookmarkStart w:id="19" w:name="_Toc436840306"/>
      <w:r>
        <w:lastRenderedPageBreak/>
        <w:t>Accounting</w:t>
      </w:r>
      <w:bookmarkEnd w:id="19"/>
    </w:p>
    <w:p w:rsidR="00EE2919" w:rsidRDefault="00EE2919" w:rsidP="00EE2919"/>
    <w:p w:rsidR="00EE2919" w:rsidRDefault="00EE2919" w:rsidP="00EE2919">
      <w:pPr>
        <w:pStyle w:val="berschrift4"/>
      </w:pPr>
      <w:r>
        <w:t>Balance</w:t>
      </w:r>
    </w:p>
    <w:p w:rsidR="00EC576D" w:rsidRDefault="00EC576D" w:rsidP="00EC576D">
      <w:pPr>
        <w:pStyle w:val="berschrift5"/>
      </w:pPr>
      <w:r>
        <w:t>Use Cases</w:t>
      </w:r>
    </w:p>
    <w:p w:rsidR="00EC576D" w:rsidRDefault="00EC576D" w:rsidP="00EC576D">
      <w:r>
        <w:t xml:space="preserve">Below all </w:t>
      </w:r>
      <w:r w:rsidR="002866D3">
        <w:t>balance</w:t>
      </w:r>
      <w:r>
        <w:t xml:space="preserve"> use cases are docume</w:t>
      </w:r>
      <w:bookmarkStart w:id="20" w:name="_GoBack"/>
      <w:bookmarkEnd w:id="20"/>
      <w:r>
        <w:t>nted and visually lined out.</w:t>
      </w:r>
    </w:p>
    <w:p w:rsidR="00EC576D" w:rsidRDefault="00EC576D" w:rsidP="00EC576D">
      <w:pPr>
        <w:pStyle w:val="berschrift6"/>
      </w:pPr>
      <w:r>
        <w:t>Diagram</w:t>
      </w:r>
    </w:p>
    <w:p w:rsidR="00EE2919" w:rsidRDefault="00EC576D" w:rsidP="00EE2919">
      <w:r w:rsidRPr="00EC576D">
        <w:rPr>
          <w:noProof/>
          <w:lang w:val="de-CH" w:eastAsia="de-CH"/>
        </w:rPr>
        <w:drawing>
          <wp:inline distT="0" distB="0" distL="0" distR="0">
            <wp:extent cx="5943600" cy="3336266"/>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336266"/>
                    </a:xfrm>
                    <a:prstGeom prst="rect">
                      <a:avLst/>
                    </a:prstGeom>
                    <a:noFill/>
                    <a:ln>
                      <a:noFill/>
                    </a:ln>
                  </pic:spPr>
                </pic:pic>
              </a:graphicData>
            </a:graphic>
          </wp:inline>
        </w:drawing>
      </w:r>
    </w:p>
    <w:p w:rsidR="00EC576D" w:rsidRDefault="00EC576D" w:rsidP="00EC576D">
      <w:pPr>
        <w:pStyle w:val="berschrift6"/>
      </w:pPr>
      <w:r>
        <w:t>-AttachBalance</w:t>
      </w:r>
    </w:p>
    <w:tbl>
      <w:tblPr>
        <w:tblW w:w="7960" w:type="dxa"/>
        <w:tblCellMar>
          <w:left w:w="70" w:type="dxa"/>
          <w:right w:w="70" w:type="dxa"/>
        </w:tblCellMar>
        <w:tblLook w:val="04A0" w:firstRow="1" w:lastRow="0" w:firstColumn="1" w:lastColumn="0" w:noHBand="0" w:noVBand="1"/>
      </w:tblPr>
      <w:tblGrid>
        <w:gridCol w:w="1820"/>
        <w:gridCol w:w="6140"/>
      </w:tblGrid>
      <w:tr w:rsidR="008836E9" w:rsidRPr="000248B6" w:rsidTr="008836E9">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836E9" w:rsidRPr="000248B6" w:rsidRDefault="001F44C1"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1</w:t>
            </w:r>
          </w:p>
        </w:tc>
      </w:tr>
      <w:tr w:rsidR="008836E9" w:rsidRPr="000248B6"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alance</w:t>
            </w:r>
          </w:p>
        </w:tc>
      </w:tr>
      <w:tr w:rsidR="008836E9" w:rsidRPr="000248B6"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8836E9" w:rsidRPr="000248B6"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8836E9" w:rsidRPr="000248B6" w:rsidTr="008836E9">
        <w:trPr>
          <w:trHeight w:val="450"/>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836E9"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8836E9" w:rsidRPr="000248B6" w:rsidRDefault="008836E9" w:rsidP="008836E9">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8836E9" w:rsidRPr="005B3BC1" w:rsidTr="008836E9">
        <w:trPr>
          <w:trHeight w:val="67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836E9"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8836E9" w:rsidRPr="005B3BC1"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8836E9" w:rsidRPr="001E31A9" w:rsidTr="001870BC">
        <w:trPr>
          <w:trHeight w:val="573"/>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836E9" w:rsidRPr="001E31A9" w:rsidRDefault="008836E9" w:rsidP="008836E9">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8836E9" w:rsidRPr="000248B6" w:rsidTr="008836E9">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836E9" w:rsidRPr="005B3BC1" w:rsidRDefault="008836E9" w:rsidP="008836E9">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EC576D" w:rsidRDefault="00EC576D" w:rsidP="00EE2919"/>
    <w:p w:rsidR="008836E9" w:rsidRDefault="008836E9" w:rsidP="008836E9">
      <w:pPr>
        <w:pStyle w:val="berschrift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8836E9" w:rsidRPr="000248B6" w:rsidTr="008836E9">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836E9" w:rsidRPr="000248B6" w:rsidRDefault="001F44C1"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8836E9" w:rsidRPr="000248B6"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8836E9" w:rsidRPr="000248B6"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ctors:</w:t>
            </w:r>
          </w:p>
        </w:tc>
        <w:tc>
          <w:tcPr>
            <w:tcW w:w="6140" w:type="dxa"/>
            <w:tcBorders>
              <w:top w:val="nil"/>
              <w:left w:val="nil"/>
              <w:bottom w:val="nil"/>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8836E9" w:rsidRPr="000248B6"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8836E9" w:rsidRPr="000248B6" w:rsidTr="008836E9">
        <w:trPr>
          <w:trHeight w:val="450"/>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836E9"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8836E9" w:rsidRPr="000248B6" w:rsidRDefault="008836E9" w:rsidP="008836E9">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8836E9" w:rsidRPr="005B3BC1" w:rsidTr="008836E9">
        <w:trPr>
          <w:trHeight w:val="67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836E9"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8836E9" w:rsidRPr="005B3BC1"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8836E9" w:rsidRPr="001E31A9" w:rsidTr="001870BC">
        <w:trPr>
          <w:trHeight w:val="513"/>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836E9" w:rsidRPr="001E31A9" w:rsidRDefault="008836E9" w:rsidP="008836E9">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8836E9" w:rsidRPr="000248B6" w:rsidTr="008836E9">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836E9" w:rsidRPr="005B3BC1" w:rsidRDefault="008836E9" w:rsidP="008836E9">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EC576D" w:rsidRDefault="00EC576D" w:rsidP="00EE2919"/>
    <w:p w:rsidR="008836E9" w:rsidRDefault="008836E9" w:rsidP="008836E9">
      <w:pPr>
        <w:pStyle w:val="berschrift6"/>
      </w:pPr>
      <w:r>
        <w:t>-EditBalance</w:t>
      </w:r>
    </w:p>
    <w:tbl>
      <w:tblPr>
        <w:tblW w:w="7960" w:type="dxa"/>
        <w:tblCellMar>
          <w:left w:w="70" w:type="dxa"/>
          <w:right w:w="70" w:type="dxa"/>
        </w:tblCellMar>
        <w:tblLook w:val="04A0" w:firstRow="1" w:lastRow="0" w:firstColumn="1" w:lastColumn="0" w:noHBand="0" w:noVBand="1"/>
      </w:tblPr>
      <w:tblGrid>
        <w:gridCol w:w="1820"/>
        <w:gridCol w:w="6140"/>
      </w:tblGrid>
      <w:tr w:rsidR="008836E9" w:rsidRPr="000248B6" w:rsidTr="008836E9">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836E9" w:rsidRPr="000248B6" w:rsidRDefault="001F44C1"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8836E9" w:rsidRPr="000248B6"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Balance</w:t>
            </w:r>
          </w:p>
        </w:tc>
      </w:tr>
      <w:tr w:rsidR="008836E9" w:rsidRPr="000248B6"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8836E9" w:rsidRPr="000248B6"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836E9" w:rsidRPr="000248B6" w:rsidRDefault="008836E9" w:rsidP="001870BC">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sidR="001870BC">
              <w:rPr>
                <w:rFonts w:ascii="Calibri" w:eastAsia="Times New Roman" w:hAnsi="Calibri" w:cs="Times New Roman"/>
                <w:color w:val="000000"/>
                <w:sz w:val="16"/>
                <w:szCs w:val="16"/>
                <w:lang w:eastAsia="de-CH"/>
              </w:rPr>
              <w:t>edits</w:t>
            </w:r>
            <w:r>
              <w:rPr>
                <w:rFonts w:ascii="Calibri" w:eastAsia="Times New Roman" w:hAnsi="Calibri" w:cs="Times New Roman"/>
                <w:color w:val="000000"/>
                <w:sz w:val="16"/>
                <w:szCs w:val="16"/>
                <w:lang w:eastAsia="de-CH"/>
              </w:rPr>
              <w:t xml:space="preserve"> a balance object </w:t>
            </w:r>
            <w:r w:rsidR="001870BC">
              <w:rPr>
                <w:rFonts w:ascii="Calibri" w:eastAsia="Times New Roman" w:hAnsi="Calibri" w:cs="Times New Roman"/>
                <w:color w:val="000000"/>
                <w:sz w:val="16"/>
                <w:szCs w:val="16"/>
                <w:lang w:eastAsia="de-CH"/>
              </w:rPr>
              <w:t>attached</w:t>
            </w:r>
            <w:r>
              <w:rPr>
                <w:rFonts w:ascii="Calibri" w:eastAsia="Times New Roman" w:hAnsi="Calibri" w:cs="Times New Roman"/>
                <w:color w:val="000000"/>
                <w:sz w:val="16"/>
                <w:szCs w:val="16"/>
                <w:lang w:eastAsia="de-CH"/>
              </w:rPr>
              <w:t xml:space="preserve"> to a task</w:t>
            </w:r>
          </w:p>
        </w:tc>
      </w:tr>
      <w:tr w:rsidR="008836E9" w:rsidRPr="000248B6" w:rsidTr="008836E9">
        <w:trPr>
          <w:trHeight w:val="450"/>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836E9"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8836E9" w:rsidRPr="000248B6" w:rsidRDefault="001870BC" w:rsidP="008836E9">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w:t>
            </w:r>
            <w:r w:rsidR="008836E9">
              <w:rPr>
                <w:rFonts w:ascii="Calibri" w:eastAsia="Times New Roman" w:hAnsi="Calibri" w:cs="Times New Roman"/>
                <w:color w:val="000000"/>
                <w:sz w:val="16"/>
                <w:szCs w:val="16"/>
                <w:lang w:eastAsia="de-CH"/>
              </w:rPr>
              <w:t xml:space="preserve"> assigned to the user</w:t>
            </w:r>
            <w:r>
              <w:rPr>
                <w:rFonts w:ascii="Calibri" w:eastAsia="Times New Roman" w:hAnsi="Calibri" w:cs="Times New Roman"/>
                <w:color w:val="000000"/>
                <w:sz w:val="16"/>
                <w:szCs w:val="16"/>
                <w:lang w:eastAsia="de-CH"/>
              </w:rPr>
              <w:t xml:space="preserve"> has a balance attached</w:t>
            </w:r>
          </w:p>
        </w:tc>
      </w:tr>
      <w:tr w:rsidR="008836E9" w:rsidRPr="005B3BC1" w:rsidTr="008836E9">
        <w:trPr>
          <w:trHeight w:val="67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836E9" w:rsidRDefault="008836E9" w:rsidP="008836E9">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870BC">
              <w:rPr>
                <w:rFonts w:ascii="Calibri" w:eastAsia="Times New Roman" w:hAnsi="Calibri" w:cs="Times New Roman"/>
                <w:color w:val="000000"/>
                <w:sz w:val="16"/>
                <w:szCs w:val="16"/>
                <w:lang w:eastAsia="de-CH"/>
              </w:rPr>
              <w:t xml:space="preserve">Edit </w:t>
            </w:r>
            <w:r>
              <w:rPr>
                <w:rFonts w:ascii="Calibri" w:eastAsia="Times New Roman" w:hAnsi="Calibri" w:cs="Times New Roman"/>
                <w:color w:val="000000"/>
                <w:sz w:val="16"/>
                <w:szCs w:val="16"/>
                <w:lang w:eastAsia="de-CH"/>
              </w:rPr>
              <w:t>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8836E9" w:rsidRPr="005B3BC1" w:rsidRDefault="008836E9" w:rsidP="001870BC">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sidR="001870BC">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8836E9" w:rsidRPr="001E31A9" w:rsidTr="008836E9">
        <w:trPr>
          <w:trHeight w:val="225"/>
        </w:trPr>
        <w:tc>
          <w:tcPr>
            <w:tcW w:w="1820" w:type="dxa"/>
            <w:tcBorders>
              <w:top w:val="nil"/>
              <w:left w:val="single" w:sz="8" w:space="0" w:color="auto"/>
              <w:bottom w:val="nil"/>
              <w:right w:val="single" w:sz="4" w:space="0" w:color="auto"/>
            </w:tcBorders>
            <w:shd w:val="clear" w:color="auto" w:fill="auto"/>
            <w:noWrap/>
            <w:hideMark/>
          </w:tcPr>
          <w:p w:rsidR="008836E9" w:rsidRPr="000248B6" w:rsidRDefault="008836E9" w:rsidP="008836E9">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836E9" w:rsidRPr="001E31A9" w:rsidRDefault="008836E9" w:rsidP="001870BC">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sidR="001870BC">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8836E9" w:rsidRPr="000248B6" w:rsidTr="008836E9">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836E9" w:rsidRPr="005B3BC1" w:rsidRDefault="008836E9" w:rsidP="008836E9">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836E9" w:rsidRPr="000248B6" w:rsidRDefault="008836E9" w:rsidP="008836E9">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8836E9" w:rsidRDefault="008836E9" w:rsidP="00EE2919"/>
    <w:p w:rsidR="001870BC" w:rsidRDefault="001870BC" w:rsidP="001870BC">
      <w:pPr>
        <w:pStyle w:val="berschrift6"/>
      </w:pPr>
      <w:r>
        <w:t>-ViewProjectBalance</w:t>
      </w:r>
    </w:p>
    <w:tbl>
      <w:tblPr>
        <w:tblW w:w="7960" w:type="dxa"/>
        <w:tblCellMar>
          <w:left w:w="70" w:type="dxa"/>
          <w:right w:w="70" w:type="dxa"/>
        </w:tblCellMar>
        <w:tblLook w:val="04A0" w:firstRow="1" w:lastRow="0" w:firstColumn="1" w:lastColumn="0" w:noHBand="0" w:noVBand="1"/>
      </w:tblPr>
      <w:tblGrid>
        <w:gridCol w:w="1820"/>
        <w:gridCol w:w="6140"/>
      </w:tblGrid>
      <w:tr w:rsidR="001870BC" w:rsidRPr="000248B6" w:rsidTr="00C553FF">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870BC" w:rsidRPr="000248B6" w:rsidRDefault="001F44C1" w:rsidP="00C553FF">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1870BC" w:rsidRPr="000248B6"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870BC" w:rsidRPr="000248B6" w:rsidRDefault="001870BC" w:rsidP="00C553FF">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Balance</w:t>
            </w:r>
          </w:p>
        </w:tc>
      </w:tr>
      <w:tr w:rsidR="001870BC" w:rsidRPr="000248B6"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870BC" w:rsidRPr="000248B6" w:rsidRDefault="001870BC" w:rsidP="00C553FF">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1870BC" w:rsidRPr="000248B6"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870BC" w:rsidRPr="000248B6" w:rsidRDefault="001870BC" w:rsidP="001870BC">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1870BC" w:rsidRPr="000248B6" w:rsidTr="001870BC">
        <w:trPr>
          <w:trHeight w:val="327"/>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870BC" w:rsidRPr="000248B6" w:rsidRDefault="001870BC" w:rsidP="001870BC">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1870BC" w:rsidRPr="005B3BC1" w:rsidTr="001870BC">
        <w:trPr>
          <w:trHeight w:val="289"/>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870BC" w:rsidRPr="005B3BC1" w:rsidRDefault="001870BC" w:rsidP="00C553FF">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1870BC" w:rsidRPr="001E31A9"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870BC" w:rsidRPr="001E31A9" w:rsidRDefault="001870BC" w:rsidP="00C553FF">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1870BC" w:rsidRPr="000248B6" w:rsidTr="00C553FF">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870BC" w:rsidRPr="005B3BC1" w:rsidRDefault="001870BC" w:rsidP="00C553FF">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1870BC" w:rsidRPr="000248B6" w:rsidRDefault="001870BC" w:rsidP="00C553FF">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1870BC" w:rsidRDefault="001870BC" w:rsidP="00EE2919"/>
    <w:p w:rsidR="001870BC" w:rsidRDefault="001870BC" w:rsidP="001870BC">
      <w:pPr>
        <w:pStyle w:val="berschrift6"/>
      </w:pPr>
      <w:r>
        <w:t>-ViewBalance</w:t>
      </w:r>
    </w:p>
    <w:tbl>
      <w:tblPr>
        <w:tblW w:w="7960" w:type="dxa"/>
        <w:tblCellMar>
          <w:left w:w="70" w:type="dxa"/>
          <w:right w:w="70" w:type="dxa"/>
        </w:tblCellMar>
        <w:tblLook w:val="04A0" w:firstRow="1" w:lastRow="0" w:firstColumn="1" w:lastColumn="0" w:noHBand="0" w:noVBand="1"/>
      </w:tblPr>
      <w:tblGrid>
        <w:gridCol w:w="1820"/>
        <w:gridCol w:w="6140"/>
      </w:tblGrid>
      <w:tr w:rsidR="001870BC" w:rsidRPr="000248B6" w:rsidTr="00C553FF">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870BC" w:rsidRPr="00870E0E" w:rsidRDefault="001F44C1" w:rsidP="00C553FF">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1870BC" w:rsidRPr="000248B6"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870BC" w:rsidRPr="000248B6" w:rsidRDefault="001870BC" w:rsidP="00C553FF">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Balance</w:t>
            </w:r>
          </w:p>
        </w:tc>
      </w:tr>
      <w:tr w:rsidR="001870BC" w:rsidRPr="000248B6"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870BC" w:rsidRPr="000248B6" w:rsidRDefault="001870BC" w:rsidP="00C553FF">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1870BC" w:rsidRPr="000248B6"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870BC" w:rsidRPr="000248B6" w:rsidRDefault="001870BC" w:rsidP="001870BC">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1870BC" w:rsidRPr="000248B6" w:rsidTr="002854B8">
        <w:trPr>
          <w:trHeight w:val="255"/>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870BC" w:rsidRPr="000248B6" w:rsidRDefault="001870BC" w:rsidP="002854B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1870BC" w:rsidRPr="005B3BC1" w:rsidTr="002854B8">
        <w:trPr>
          <w:trHeight w:val="273"/>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870BC" w:rsidRPr="005B3BC1" w:rsidRDefault="001870BC" w:rsidP="002854B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sidR="002854B8">
              <w:rPr>
                <w:rFonts w:ascii="Calibri" w:eastAsia="Times New Roman" w:hAnsi="Calibri" w:cs="Times New Roman"/>
                <w:color w:val="000000"/>
                <w:sz w:val="16"/>
                <w:szCs w:val="16"/>
                <w:lang w:eastAsia="de-CH"/>
              </w:rPr>
              <w:t xml:space="preserve">on </w:t>
            </w:r>
            <w:r w:rsidR="002854B8" w:rsidRPr="000248B6">
              <w:rPr>
                <w:rFonts w:ascii="Calibri" w:eastAsia="Times New Roman" w:hAnsi="Calibri" w:cs="Times New Roman"/>
                <w:color w:val="000000"/>
                <w:sz w:val="16"/>
                <w:szCs w:val="16"/>
                <w:lang w:eastAsia="de-CH"/>
              </w:rPr>
              <w:t xml:space="preserve">the </w:t>
            </w:r>
            <w:r w:rsidR="002854B8">
              <w:rPr>
                <w:rFonts w:ascii="Calibri" w:eastAsia="Times New Roman" w:hAnsi="Calibri" w:cs="Times New Roman"/>
                <w:color w:val="000000"/>
                <w:sz w:val="16"/>
                <w:szCs w:val="16"/>
                <w:lang w:eastAsia="de-CH"/>
              </w:rPr>
              <w:t xml:space="preserve">balance </w:t>
            </w:r>
            <w:r w:rsidR="002854B8" w:rsidRPr="000248B6">
              <w:rPr>
                <w:rFonts w:ascii="Calibri" w:eastAsia="Times New Roman" w:hAnsi="Calibri" w:cs="Times New Roman"/>
                <w:color w:val="000000"/>
                <w:sz w:val="16"/>
                <w:szCs w:val="16"/>
                <w:lang w:eastAsia="de-CH"/>
              </w:rPr>
              <w:t>panel</w:t>
            </w:r>
          </w:p>
        </w:tc>
      </w:tr>
      <w:tr w:rsidR="001870BC" w:rsidRPr="001E31A9" w:rsidTr="00C553FF">
        <w:trPr>
          <w:trHeight w:val="225"/>
        </w:trPr>
        <w:tc>
          <w:tcPr>
            <w:tcW w:w="1820" w:type="dxa"/>
            <w:tcBorders>
              <w:top w:val="nil"/>
              <w:left w:val="single" w:sz="8" w:space="0" w:color="auto"/>
              <w:bottom w:val="nil"/>
              <w:right w:val="single" w:sz="4" w:space="0" w:color="auto"/>
            </w:tcBorders>
            <w:shd w:val="clear" w:color="auto" w:fill="auto"/>
            <w:noWrap/>
            <w:hideMark/>
          </w:tcPr>
          <w:p w:rsidR="001870BC" w:rsidRPr="000248B6" w:rsidRDefault="001870BC" w:rsidP="00C553FF">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870BC" w:rsidRPr="001E31A9" w:rsidRDefault="001870BC" w:rsidP="00C553FF">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1870BC" w:rsidRPr="000248B6" w:rsidTr="00C553FF">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870BC" w:rsidRPr="005B3BC1" w:rsidRDefault="001870BC" w:rsidP="00C553FF">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1870BC" w:rsidRPr="000248B6" w:rsidRDefault="001870BC" w:rsidP="00C553FF">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1870BC" w:rsidRDefault="001870BC" w:rsidP="00EE2919"/>
    <w:p w:rsidR="00EC576D" w:rsidRDefault="00EC576D" w:rsidP="00EE2919"/>
    <w:p w:rsidR="00EE2919" w:rsidRDefault="00EE2919" w:rsidP="00EE2919">
      <w:pPr>
        <w:pStyle w:val="berschrift4"/>
      </w:pPr>
      <w:r>
        <w:lastRenderedPageBreak/>
        <w:t>Bills</w:t>
      </w:r>
    </w:p>
    <w:p w:rsidR="00EE2919" w:rsidRDefault="00EE2919" w:rsidP="00EE2919"/>
    <w:p w:rsidR="00EE2919" w:rsidRDefault="00EE2919" w:rsidP="00EE2919">
      <w:pPr>
        <w:pStyle w:val="berschrift2"/>
      </w:pPr>
      <w:bookmarkStart w:id="21" w:name="_Toc436840307"/>
      <w:r>
        <w:t>Backend</w:t>
      </w:r>
      <w:r w:rsidR="0071450F">
        <w:t xml:space="preserve"> Components</w:t>
      </w:r>
      <w:bookmarkEnd w:id="21"/>
    </w:p>
    <w:p w:rsidR="00EE2919" w:rsidRDefault="00EE2919" w:rsidP="00EE2919"/>
    <w:p w:rsidR="00EE2919" w:rsidRDefault="00EE2919" w:rsidP="00EE2919">
      <w:pPr>
        <w:pStyle w:val="berschrift3"/>
      </w:pPr>
      <w:bookmarkStart w:id="22" w:name="_Toc436840308"/>
      <w:r>
        <w:t>Database Module</w:t>
      </w:r>
      <w:bookmarkEnd w:id="22"/>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EE2919" w:rsidRDefault="00EE2919" w:rsidP="00EE2919">
      <w:pPr>
        <w:pStyle w:val="berschrift2"/>
      </w:pPr>
      <w:bookmarkStart w:id="23" w:name="_Toc436840309"/>
      <w:r>
        <w:t>WebService</w:t>
      </w:r>
      <w:bookmarkEnd w:id="23"/>
    </w:p>
    <w:p w:rsidR="00EE2919" w:rsidRDefault="00EE2919" w:rsidP="00EE2919"/>
    <w:p w:rsidR="00EE2919" w:rsidRDefault="00EE2919" w:rsidP="00EE2919">
      <w:pPr>
        <w:pStyle w:val="berschrift3"/>
      </w:pPr>
      <w:bookmarkStart w:id="24" w:name="_Toc436840310"/>
      <w:r>
        <w:t>Functions</w:t>
      </w:r>
      <w:bookmarkEnd w:id="24"/>
    </w:p>
    <w:p w:rsidR="00EE2919" w:rsidRDefault="00EE2919" w:rsidP="00EE2919"/>
    <w:p w:rsidR="00EE2919" w:rsidRDefault="00EE2919" w:rsidP="00EE2919">
      <w:pPr>
        <w:pStyle w:val="berschrift3"/>
      </w:pPr>
      <w:bookmarkStart w:id="25" w:name="_Toc436840311"/>
      <w:r>
        <w:t>Bindings</w:t>
      </w:r>
      <w:bookmarkEnd w:id="25"/>
    </w:p>
    <w:p w:rsidR="0071450F" w:rsidRDefault="0071450F" w:rsidP="0071450F"/>
    <w:p w:rsidR="0071450F" w:rsidRDefault="0071450F" w:rsidP="0071450F">
      <w:pPr>
        <w:pStyle w:val="berschrift2"/>
      </w:pPr>
      <w:bookmarkStart w:id="26" w:name="_Toc436840312"/>
      <w:r>
        <w:t>Security Components</w:t>
      </w:r>
      <w:bookmarkEnd w:id="26"/>
    </w:p>
    <w:p w:rsidR="0071450F" w:rsidRDefault="0071450F" w:rsidP="0071450F"/>
    <w:p w:rsidR="0071450F" w:rsidRDefault="0071450F" w:rsidP="0071450F">
      <w:pPr>
        <w:pStyle w:val="berschrift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berschrift1"/>
      </w:pPr>
      <w:bookmarkStart w:id="28" w:name="_Toc436840314"/>
      <w:r>
        <w:lastRenderedPageBreak/>
        <w:t>Technical Specification</w:t>
      </w:r>
      <w:bookmarkEnd w:id="28"/>
    </w:p>
    <w:p w:rsidR="00A451D3" w:rsidRDefault="00A451D3" w:rsidP="00A451D3"/>
    <w:p w:rsidR="00A451D3" w:rsidRDefault="00A451D3" w:rsidP="00A451D3">
      <w:pPr>
        <w:pStyle w:val="berschrift2"/>
      </w:pPr>
      <w:bookmarkStart w:id="29" w:name="_Toc436840315"/>
      <w:r>
        <w:t>Interaction Components</w:t>
      </w:r>
      <w:bookmarkEnd w:id="29"/>
    </w:p>
    <w:p w:rsidR="00A451D3" w:rsidRDefault="00A451D3" w:rsidP="00A451D3"/>
    <w:p w:rsidR="00A451D3" w:rsidRDefault="00A451D3" w:rsidP="00A451D3">
      <w:pPr>
        <w:pStyle w:val="berschrift3"/>
      </w:pPr>
      <w:bookmarkStart w:id="30" w:name="_Toc436840316"/>
      <w:r>
        <w:t>Interfaces</w:t>
      </w:r>
      <w:bookmarkEnd w:id="30"/>
    </w:p>
    <w:p w:rsidR="00A451D3" w:rsidRDefault="00A451D3" w:rsidP="00A451D3"/>
    <w:p w:rsidR="00A451D3" w:rsidRDefault="00A451D3" w:rsidP="00A451D3">
      <w:pPr>
        <w:pStyle w:val="berschrift4"/>
      </w:pPr>
      <w:r>
        <w:t>IComponent (Interface)</w:t>
      </w:r>
    </w:p>
    <w:p w:rsidR="00A451D3" w:rsidRDefault="00A451D3" w:rsidP="00A451D3"/>
    <w:p w:rsidR="00A451D3" w:rsidRDefault="00A451D3" w:rsidP="00A451D3">
      <w:pPr>
        <w:pStyle w:val="berschrift4"/>
      </w:pPr>
      <w:r>
        <w:t>Task (Class)</w:t>
      </w:r>
    </w:p>
    <w:p w:rsidR="00C00494" w:rsidRPr="00C00494" w:rsidRDefault="00C00494" w:rsidP="00C00494">
      <w:pPr>
        <w:pStyle w:val="berschrift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4"/>
      <w:headerReference w:type="default" r:id="rId25"/>
      <w:footerReference w:type="even" r:id="rId26"/>
      <w:footerReference w:type="default" r:id="rId27"/>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6CA8" w:rsidRDefault="00DC6CA8">
      <w:pPr>
        <w:spacing w:after="0" w:line="240" w:lineRule="auto"/>
      </w:pPr>
      <w:r>
        <w:separator/>
      </w:r>
    </w:p>
  </w:endnote>
  <w:endnote w:type="continuationSeparator" w:id="0">
    <w:p w:rsidR="00DC6CA8" w:rsidRDefault="00DC6C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36E9" w:rsidRDefault="008836E9">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36E9" w:rsidRPr="00C77054" w:rsidRDefault="008836E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866D3">
                                <w:rPr>
                                  <w:b/>
                                  <w:bCs/>
                                  <w:noProof/>
                                  <w:color w:val="A6A6A6" w:themeColor="background1" w:themeShade="A6"/>
                                  <w:sz w:val="16"/>
                                  <w:szCs w:val="16"/>
                                </w:rPr>
                                <w:t>26</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866D3">
                                <w:rPr>
                                  <w:b/>
                                  <w:bCs/>
                                  <w:noProof/>
                                  <w:color w:val="A6A6A6" w:themeColor="background1" w:themeShade="A6"/>
                                  <w:sz w:val="16"/>
                                  <w:szCs w:val="16"/>
                                </w:rPr>
                                <w:t>27</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836E9" w:rsidRPr="00C77054" w:rsidRDefault="008836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836E9" w:rsidRPr="00C77054" w:rsidRDefault="008836E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866D3">
                          <w:rPr>
                            <w:b/>
                            <w:bCs/>
                            <w:noProof/>
                            <w:color w:val="A6A6A6" w:themeColor="background1" w:themeShade="A6"/>
                            <w:sz w:val="16"/>
                            <w:szCs w:val="16"/>
                          </w:rPr>
                          <w:t>26</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866D3">
                          <w:rPr>
                            <w:b/>
                            <w:bCs/>
                            <w:noProof/>
                            <w:color w:val="A6A6A6" w:themeColor="background1" w:themeShade="A6"/>
                            <w:sz w:val="16"/>
                            <w:szCs w:val="16"/>
                          </w:rPr>
                          <w:t>27</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836E9" w:rsidRPr="00C77054" w:rsidRDefault="008836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836E9" w:rsidRDefault="008836E9">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36E9" w:rsidRDefault="008836E9">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36E9" w:rsidRPr="00C77054" w:rsidRDefault="00DC6CA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836E9" w:rsidRPr="00C77054">
                                <w:rPr>
                                  <w:color w:val="A6A6A6" w:themeColor="background1" w:themeShade="A6"/>
                                  <w:sz w:val="16"/>
                                  <w:szCs w:val="16"/>
                                </w:rPr>
                                <w:t>Mobile Communication App</w:t>
                              </w:r>
                            </w:sdtContent>
                          </w:sdt>
                          <w:r w:rsidR="008836E9" w:rsidRPr="00C77054">
                            <w:rPr>
                              <w:color w:val="A6A6A6" w:themeColor="background1" w:themeShade="A6"/>
                              <w:sz w:val="16"/>
                              <w:szCs w:val="16"/>
                            </w:rPr>
                            <w:tab/>
                          </w:r>
                          <w:r w:rsidR="008836E9" w:rsidRPr="00C77054">
                            <w:rPr>
                              <w:color w:val="A6A6A6" w:themeColor="background1" w:themeShade="A6"/>
                              <w:sz w:val="16"/>
                              <w:szCs w:val="16"/>
                            </w:rPr>
                            <w:tab/>
                            <w:t xml:space="preserve">Page </w:t>
                          </w:r>
                          <w:r w:rsidR="008836E9" w:rsidRPr="00C77054">
                            <w:rPr>
                              <w:b/>
                              <w:bCs/>
                              <w:color w:val="A6A6A6" w:themeColor="background1" w:themeShade="A6"/>
                              <w:sz w:val="16"/>
                              <w:szCs w:val="16"/>
                            </w:rPr>
                            <w:fldChar w:fldCharType="begin"/>
                          </w:r>
                          <w:r w:rsidR="008836E9" w:rsidRPr="00C77054">
                            <w:rPr>
                              <w:b/>
                              <w:bCs/>
                              <w:color w:val="A6A6A6" w:themeColor="background1" w:themeShade="A6"/>
                              <w:sz w:val="16"/>
                              <w:szCs w:val="16"/>
                            </w:rPr>
                            <w:instrText xml:space="preserve"> PAGE </w:instrText>
                          </w:r>
                          <w:r w:rsidR="008836E9" w:rsidRPr="00C77054">
                            <w:rPr>
                              <w:b/>
                              <w:bCs/>
                              <w:color w:val="A6A6A6" w:themeColor="background1" w:themeShade="A6"/>
                              <w:sz w:val="16"/>
                              <w:szCs w:val="16"/>
                            </w:rPr>
                            <w:fldChar w:fldCharType="separate"/>
                          </w:r>
                          <w:r w:rsidR="002866D3">
                            <w:rPr>
                              <w:b/>
                              <w:bCs/>
                              <w:noProof/>
                              <w:color w:val="A6A6A6" w:themeColor="background1" w:themeShade="A6"/>
                              <w:sz w:val="16"/>
                              <w:szCs w:val="16"/>
                            </w:rPr>
                            <w:t>25</w:t>
                          </w:r>
                          <w:r w:rsidR="008836E9" w:rsidRPr="00C77054">
                            <w:rPr>
                              <w:b/>
                              <w:bCs/>
                              <w:color w:val="A6A6A6" w:themeColor="background1" w:themeShade="A6"/>
                              <w:sz w:val="16"/>
                              <w:szCs w:val="16"/>
                            </w:rPr>
                            <w:fldChar w:fldCharType="end"/>
                          </w:r>
                          <w:r w:rsidR="008836E9" w:rsidRPr="00C77054">
                            <w:rPr>
                              <w:color w:val="A6A6A6" w:themeColor="background1" w:themeShade="A6"/>
                              <w:sz w:val="16"/>
                              <w:szCs w:val="16"/>
                            </w:rPr>
                            <w:t xml:space="preserve"> / </w:t>
                          </w:r>
                          <w:r w:rsidR="008836E9" w:rsidRPr="00C77054">
                            <w:rPr>
                              <w:b/>
                              <w:bCs/>
                              <w:color w:val="A6A6A6" w:themeColor="background1" w:themeShade="A6"/>
                              <w:sz w:val="16"/>
                              <w:szCs w:val="16"/>
                            </w:rPr>
                            <w:fldChar w:fldCharType="begin"/>
                          </w:r>
                          <w:r w:rsidR="008836E9" w:rsidRPr="00C77054">
                            <w:rPr>
                              <w:b/>
                              <w:bCs/>
                              <w:color w:val="A6A6A6" w:themeColor="background1" w:themeShade="A6"/>
                              <w:sz w:val="16"/>
                              <w:szCs w:val="16"/>
                            </w:rPr>
                            <w:instrText xml:space="preserve"> NUMPAGES  </w:instrText>
                          </w:r>
                          <w:r w:rsidR="008836E9" w:rsidRPr="00C77054">
                            <w:rPr>
                              <w:b/>
                              <w:bCs/>
                              <w:color w:val="A6A6A6" w:themeColor="background1" w:themeShade="A6"/>
                              <w:sz w:val="16"/>
                              <w:szCs w:val="16"/>
                            </w:rPr>
                            <w:fldChar w:fldCharType="separate"/>
                          </w:r>
                          <w:r w:rsidR="002866D3">
                            <w:rPr>
                              <w:b/>
                              <w:bCs/>
                              <w:noProof/>
                              <w:color w:val="A6A6A6" w:themeColor="background1" w:themeShade="A6"/>
                              <w:sz w:val="16"/>
                              <w:szCs w:val="16"/>
                            </w:rPr>
                            <w:t>27</w:t>
                          </w:r>
                          <w:r w:rsidR="008836E9" w:rsidRPr="00C77054">
                            <w:rPr>
                              <w:b/>
                              <w:bCs/>
                              <w:color w:val="A6A6A6" w:themeColor="background1" w:themeShade="A6"/>
                              <w:sz w:val="16"/>
                              <w:szCs w:val="16"/>
                            </w:rPr>
                            <w:fldChar w:fldCharType="end"/>
                          </w:r>
                        </w:p>
                        <w:p w:rsidR="008836E9" w:rsidRPr="00C77054" w:rsidRDefault="008836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2866D3">
                            <w:rPr>
                              <w:noProof/>
                              <w:color w:val="A6A6A6" w:themeColor="background1" w:themeShade="A6"/>
                              <w:sz w:val="16"/>
                              <w:szCs w:val="16"/>
                            </w:rPr>
                            <w:t>12/8/2015 4:00:00 PM</w:t>
                          </w:r>
                          <w:r w:rsidRPr="00C77054">
                            <w:rPr>
                              <w:noProof/>
                              <w:color w:val="A6A6A6" w:themeColor="background1" w:themeShade="A6"/>
                              <w:sz w:val="16"/>
                              <w:szCs w:val="16"/>
                            </w:rPr>
                            <w:fldChar w:fldCharType="end"/>
                          </w:r>
                        </w:p>
                        <w:p w:rsidR="008836E9" w:rsidRDefault="008836E9">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836E9" w:rsidRPr="00C77054" w:rsidRDefault="00DC6CA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836E9" w:rsidRPr="00C77054">
                          <w:rPr>
                            <w:color w:val="A6A6A6" w:themeColor="background1" w:themeShade="A6"/>
                            <w:sz w:val="16"/>
                            <w:szCs w:val="16"/>
                          </w:rPr>
                          <w:t>Mobile Communication App</w:t>
                        </w:r>
                      </w:sdtContent>
                    </w:sdt>
                    <w:r w:rsidR="008836E9" w:rsidRPr="00C77054">
                      <w:rPr>
                        <w:color w:val="A6A6A6" w:themeColor="background1" w:themeShade="A6"/>
                        <w:sz w:val="16"/>
                        <w:szCs w:val="16"/>
                      </w:rPr>
                      <w:tab/>
                    </w:r>
                    <w:r w:rsidR="008836E9" w:rsidRPr="00C77054">
                      <w:rPr>
                        <w:color w:val="A6A6A6" w:themeColor="background1" w:themeShade="A6"/>
                        <w:sz w:val="16"/>
                        <w:szCs w:val="16"/>
                      </w:rPr>
                      <w:tab/>
                      <w:t xml:space="preserve">Page </w:t>
                    </w:r>
                    <w:r w:rsidR="008836E9" w:rsidRPr="00C77054">
                      <w:rPr>
                        <w:b/>
                        <w:bCs/>
                        <w:color w:val="A6A6A6" w:themeColor="background1" w:themeShade="A6"/>
                        <w:sz w:val="16"/>
                        <w:szCs w:val="16"/>
                      </w:rPr>
                      <w:fldChar w:fldCharType="begin"/>
                    </w:r>
                    <w:r w:rsidR="008836E9" w:rsidRPr="00C77054">
                      <w:rPr>
                        <w:b/>
                        <w:bCs/>
                        <w:color w:val="A6A6A6" w:themeColor="background1" w:themeShade="A6"/>
                        <w:sz w:val="16"/>
                        <w:szCs w:val="16"/>
                      </w:rPr>
                      <w:instrText xml:space="preserve"> PAGE </w:instrText>
                    </w:r>
                    <w:r w:rsidR="008836E9" w:rsidRPr="00C77054">
                      <w:rPr>
                        <w:b/>
                        <w:bCs/>
                        <w:color w:val="A6A6A6" w:themeColor="background1" w:themeShade="A6"/>
                        <w:sz w:val="16"/>
                        <w:szCs w:val="16"/>
                      </w:rPr>
                      <w:fldChar w:fldCharType="separate"/>
                    </w:r>
                    <w:r w:rsidR="002866D3">
                      <w:rPr>
                        <w:b/>
                        <w:bCs/>
                        <w:noProof/>
                        <w:color w:val="A6A6A6" w:themeColor="background1" w:themeShade="A6"/>
                        <w:sz w:val="16"/>
                        <w:szCs w:val="16"/>
                      </w:rPr>
                      <w:t>25</w:t>
                    </w:r>
                    <w:r w:rsidR="008836E9" w:rsidRPr="00C77054">
                      <w:rPr>
                        <w:b/>
                        <w:bCs/>
                        <w:color w:val="A6A6A6" w:themeColor="background1" w:themeShade="A6"/>
                        <w:sz w:val="16"/>
                        <w:szCs w:val="16"/>
                      </w:rPr>
                      <w:fldChar w:fldCharType="end"/>
                    </w:r>
                    <w:r w:rsidR="008836E9" w:rsidRPr="00C77054">
                      <w:rPr>
                        <w:color w:val="A6A6A6" w:themeColor="background1" w:themeShade="A6"/>
                        <w:sz w:val="16"/>
                        <w:szCs w:val="16"/>
                      </w:rPr>
                      <w:t xml:space="preserve"> / </w:t>
                    </w:r>
                    <w:r w:rsidR="008836E9" w:rsidRPr="00C77054">
                      <w:rPr>
                        <w:b/>
                        <w:bCs/>
                        <w:color w:val="A6A6A6" w:themeColor="background1" w:themeShade="A6"/>
                        <w:sz w:val="16"/>
                        <w:szCs w:val="16"/>
                      </w:rPr>
                      <w:fldChar w:fldCharType="begin"/>
                    </w:r>
                    <w:r w:rsidR="008836E9" w:rsidRPr="00C77054">
                      <w:rPr>
                        <w:b/>
                        <w:bCs/>
                        <w:color w:val="A6A6A6" w:themeColor="background1" w:themeShade="A6"/>
                        <w:sz w:val="16"/>
                        <w:szCs w:val="16"/>
                      </w:rPr>
                      <w:instrText xml:space="preserve"> NUMPAGES  </w:instrText>
                    </w:r>
                    <w:r w:rsidR="008836E9" w:rsidRPr="00C77054">
                      <w:rPr>
                        <w:b/>
                        <w:bCs/>
                        <w:color w:val="A6A6A6" w:themeColor="background1" w:themeShade="A6"/>
                        <w:sz w:val="16"/>
                        <w:szCs w:val="16"/>
                      </w:rPr>
                      <w:fldChar w:fldCharType="separate"/>
                    </w:r>
                    <w:r w:rsidR="002866D3">
                      <w:rPr>
                        <w:b/>
                        <w:bCs/>
                        <w:noProof/>
                        <w:color w:val="A6A6A6" w:themeColor="background1" w:themeShade="A6"/>
                        <w:sz w:val="16"/>
                        <w:szCs w:val="16"/>
                      </w:rPr>
                      <w:t>27</w:t>
                    </w:r>
                    <w:r w:rsidR="008836E9" w:rsidRPr="00C77054">
                      <w:rPr>
                        <w:b/>
                        <w:bCs/>
                        <w:color w:val="A6A6A6" w:themeColor="background1" w:themeShade="A6"/>
                        <w:sz w:val="16"/>
                        <w:szCs w:val="16"/>
                      </w:rPr>
                      <w:fldChar w:fldCharType="end"/>
                    </w:r>
                  </w:p>
                  <w:p w:rsidR="008836E9" w:rsidRPr="00C77054" w:rsidRDefault="008836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2866D3">
                      <w:rPr>
                        <w:noProof/>
                        <w:color w:val="A6A6A6" w:themeColor="background1" w:themeShade="A6"/>
                        <w:sz w:val="16"/>
                        <w:szCs w:val="16"/>
                      </w:rPr>
                      <w:t>12/8/2015 4:00:00 PM</w:t>
                    </w:r>
                    <w:r w:rsidRPr="00C77054">
                      <w:rPr>
                        <w:noProof/>
                        <w:color w:val="A6A6A6" w:themeColor="background1" w:themeShade="A6"/>
                        <w:sz w:val="16"/>
                        <w:szCs w:val="16"/>
                      </w:rPr>
                      <w:fldChar w:fldCharType="end"/>
                    </w:r>
                  </w:p>
                  <w:p w:rsidR="008836E9" w:rsidRDefault="008836E9">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6CA8" w:rsidRDefault="00DC6CA8">
      <w:pPr>
        <w:spacing w:after="0" w:line="240" w:lineRule="auto"/>
      </w:pPr>
      <w:r>
        <w:separator/>
      </w:r>
    </w:p>
  </w:footnote>
  <w:footnote w:type="continuationSeparator" w:id="0">
    <w:p w:rsidR="00DC6CA8" w:rsidRDefault="00DC6C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36E9" w:rsidRDefault="008836E9">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36E9" w:rsidRPr="00C77054" w:rsidRDefault="008836E9"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2866D3">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836E9" w:rsidRPr="00C90976" w:rsidRDefault="008836E9"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2866D3">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836E9" w:rsidRPr="00C77054" w:rsidRDefault="008836E9"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2866D3">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836E9" w:rsidRPr="00C90976" w:rsidRDefault="008836E9"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2866D3">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836E9" w:rsidRDefault="008836E9">
                          <w:pPr>
                            <w:spacing w:after="0" w:line="240" w:lineRule="auto"/>
                            <w:jc w:val="right"/>
                            <w:rPr>
                              <w:color w:val="FFFFFF" w:themeColor="background1"/>
                            </w:rPr>
                          </w:pPr>
                          <w:r>
                            <w:fldChar w:fldCharType="begin"/>
                          </w:r>
                          <w:r>
                            <w:instrText xml:space="preserve"> PAGE   \* MERGEFORMAT </w:instrText>
                          </w:r>
                          <w:r>
                            <w:fldChar w:fldCharType="separate"/>
                          </w:r>
                          <w:r w:rsidR="002866D3" w:rsidRPr="002866D3">
                            <w:rPr>
                              <w:noProof/>
                              <w:color w:val="FFFFFF" w:themeColor="background1"/>
                            </w:rPr>
                            <w:t>26</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836E9" w:rsidRDefault="008836E9">
                    <w:pPr>
                      <w:spacing w:after="0" w:line="240" w:lineRule="auto"/>
                      <w:jc w:val="right"/>
                      <w:rPr>
                        <w:color w:val="FFFFFF" w:themeColor="background1"/>
                      </w:rPr>
                    </w:pPr>
                    <w:r>
                      <w:fldChar w:fldCharType="begin"/>
                    </w:r>
                    <w:r>
                      <w:instrText xml:space="preserve"> PAGE   \* MERGEFORMAT </w:instrText>
                    </w:r>
                    <w:r>
                      <w:fldChar w:fldCharType="separate"/>
                    </w:r>
                    <w:r w:rsidR="002866D3" w:rsidRPr="002866D3">
                      <w:rPr>
                        <w:noProof/>
                        <w:color w:val="FFFFFF" w:themeColor="background1"/>
                      </w:rPr>
                      <w:t>26</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36E9" w:rsidRDefault="008836E9">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36E9" w:rsidRPr="00C90976" w:rsidRDefault="008836E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90976">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90976">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2866D3">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90976">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90976">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2866D3">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90976">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2866D3">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8836E9" w:rsidRPr="00C90976" w:rsidRDefault="008836E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90976">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2866D3">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836E9" w:rsidRPr="00C90976" w:rsidRDefault="008836E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90976">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90976">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2866D3">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90976">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90976">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2866D3">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90976">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2866D3">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8836E9" w:rsidRPr="00C90976" w:rsidRDefault="008836E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90976">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2866D3">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836E9" w:rsidRDefault="008836E9">
                          <w:pPr>
                            <w:spacing w:after="0" w:line="240" w:lineRule="auto"/>
                            <w:rPr>
                              <w:color w:val="FFFFFF" w:themeColor="background1"/>
                            </w:rPr>
                          </w:pPr>
                          <w:r>
                            <w:fldChar w:fldCharType="begin"/>
                          </w:r>
                          <w:r>
                            <w:instrText xml:space="preserve"> PAGE   \* MERGEFORMAT </w:instrText>
                          </w:r>
                          <w:r>
                            <w:fldChar w:fldCharType="separate"/>
                          </w:r>
                          <w:r w:rsidR="002866D3" w:rsidRPr="002866D3">
                            <w:rPr>
                              <w:noProof/>
                              <w:color w:val="FFFFFF" w:themeColor="background1"/>
                            </w:rPr>
                            <w:t>2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836E9" w:rsidRDefault="008836E9">
                    <w:pPr>
                      <w:spacing w:after="0" w:line="240" w:lineRule="auto"/>
                      <w:rPr>
                        <w:color w:val="FFFFFF" w:themeColor="background1"/>
                      </w:rPr>
                    </w:pPr>
                    <w:r>
                      <w:fldChar w:fldCharType="begin"/>
                    </w:r>
                    <w:r>
                      <w:instrText xml:space="preserve"> PAGE   \* MERGEFORMAT </w:instrText>
                    </w:r>
                    <w:r>
                      <w:fldChar w:fldCharType="separate"/>
                    </w:r>
                    <w:r w:rsidR="002866D3" w:rsidRPr="002866D3">
                      <w:rPr>
                        <w:noProof/>
                        <w:color w:val="FFFFFF" w:themeColor="background1"/>
                      </w:rPr>
                      <w:t>25</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1"/>
  <w:activeWritingStyle w:appName="MSWord" w:lang="en-GB" w:vendorID="64" w:dllVersion="131078" w:nlCheck="1" w:checkStyle="1"/>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248B6"/>
    <w:rsid w:val="0003273A"/>
    <w:rsid w:val="00033BEC"/>
    <w:rsid w:val="00075A3D"/>
    <w:rsid w:val="00091052"/>
    <w:rsid w:val="000A7D24"/>
    <w:rsid w:val="000D4C10"/>
    <w:rsid w:val="00134F06"/>
    <w:rsid w:val="00151ACF"/>
    <w:rsid w:val="00176DB3"/>
    <w:rsid w:val="001870BC"/>
    <w:rsid w:val="0019462E"/>
    <w:rsid w:val="001A0C5B"/>
    <w:rsid w:val="001E31A9"/>
    <w:rsid w:val="001F2499"/>
    <w:rsid w:val="001F44C1"/>
    <w:rsid w:val="002242F0"/>
    <w:rsid w:val="002259AB"/>
    <w:rsid w:val="00250964"/>
    <w:rsid w:val="0026446A"/>
    <w:rsid w:val="002704F7"/>
    <w:rsid w:val="002854B8"/>
    <w:rsid w:val="002866D3"/>
    <w:rsid w:val="002E2CB8"/>
    <w:rsid w:val="002F31AA"/>
    <w:rsid w:val="00303A26"/>
    <w:rsid w:val="00312CEA"/>
    <w:rsid w:val="00313396"/>
    <w:rsid w:val="00364BFB"/>
    <w:rsid w:val="00386E90"/>
    <w:rsid w:val="003A370A"/>
    <w:rsid w:val="003A3DA5"/>
    <w:rsid w:val="003C60E2"/>
    <w:rsid w:val="003E2010"/>
    <w:rsid w:val="003E5AA7"/>
    <w:rsid w:val="003F440F"/>
    <w:rsid w:val="004251FB"/>
    <w:rsid w:val="0043114B"/>
    <w:rsid w:val="00431E17"/>
    <w:rsid w:val="00443E0F"/>
    <w:rsid w:val="00486AD3"/>
    <w:rsid w:val="00495C30"/>
    <w:rsid w:val="004A4BD5"/>
    <w:rsid w:val="004B32D0"/>
    <w:rsid w:val="004D48EE"/>
    <w:rsid w:val="0050641A"/>
    <w:rsid w:val="005212C0"/>
    <w:rsid w:val="00526E9E"/>
    <w:rsid w:val="00592040"/>
    <w:rsid w:val="005953CC"/>
    <w:rsid w:val="005B3BC1"/>
    <w:rsid w:val="005D58BE"/>
    <w:rsid w:val="00615A84"/>
    <w:rsid w:val="006D7909"/>
    <w:rsid w:val="006F59A8"/>
    <w:rsid w:val="0071450F"/>
    <w:rsid w:val="00716A0E"/>
    <w:rsid w:val="00727235"/>
    <w:rsid w:val="0075602A"/>
    <w:rsid w:val="00776DF3"/>
    <w:rsid w:val="0079664E"/>
    <w:rsid w:val="007C6B2E"/>
    <w:rsid w:val="007D1974"/>
    <w:rsid w:val="007F4CDC"/>
    <w:rsid w:val="007F72BB"/>
    <w:rsid w:val="007F7A7D"/>
    <w:rsid w:val="00804C81"/>
    <w:rsid w:val="008072FD"/>
    <w:rsid w:val="00832A05"/>
    <w:rsid w:val="00842631"/>
    <w:rsid w:val="00853952"/>
    <w:rsid w:val="00857FC9"/>
    <w:rsid w:val="0086295C"/>
    <w:rsid w:val="00870E0E"/>
    <w:rsid w:val="00881541"/>
    <w:rsid w:val="008836E9"/>
    <w:rsid w:val="00886FA7"/>
    <w:rsid w:val="008A3B66"/>
    <w:rsid w:val="008D4700"/>
    <w:rsid w:val="008F591C"/>
    <w:rsid w:val="00925315"/>
    <w:rsid w:val="00962F73"/>
    <w:rsid w:val="00963BD8"/>
    <w:rsid w:val="00965F07"/>
    <w:rsid w:val="00971DB0"/>
    <w:rsid w:val="00985940"/>
    <w:rsid w:val="00A116BE"/>
    <w:rsid w:val="00A451D3"/>
    <w:rsid w:val="00A576D8"/>
    <w:rsid w:val="00AB66F9"/>
    <w:rsid w:val="00AF0BE2"/>
    <w:rsid w:val="00B000DE"/>
    <w:rsid w:val="00B42F2A"/>
    <w:rsid w:val="00B6123B"/>
    <w:rsid w:val="00C00494"/>
    <w:rsid w:val="00C245A1"/>
    <w:rsid w:val="00C24F3D"/>
    <w:rsid w:val="00C34086"/>
    <w:rsid w:val="00C62761"/>
    <w:rsid w:val="00C66BE6"/>
    <w:rsid w:val="00C77054"/>
    <w:rsid w:val="00C90976"/>
    <w:rsid w:val="00C90DA6"/>
    <w:rsid w:val="00CD5A7D"/>
    <w:rsid w:val="00CF4717"/>
    <w:rsid w:val="00D35EA0"/>
    <w:rsid w:val="00D50A46"/>
    <w:rsid w:val="00D87F34"/>
    <w:rsid w:val="00DB4079"/>
    <w:rsid w:val="00DC6CA8"/>
    <w:rsid w:val="00DE4B90"/>
    <w:rsid w:val="00E80BCB"/>
    <w:rsid w:val="00EA77C6"/>
    <w:rsid w:val="00EC576D"/>
    <w:rsid w:val="00EE2919"/>
    <w:rsid w:val="00F76490"/>
    <w:rsid w:val="00F932BF"/>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18440">
      <w:bodyDiv w:val="1"/>
      <w:marLeft w:val="0"/>
      <w:marRight w:val="0"/>
      <w:marTop w:val="0"/>
      <w:marBottom w:val="0"/>
      <w:divBdr>
        <w:top w:val="none" w:sz="0" w:space="0" w:color="auto"/>
        <w:left w:val="none" w:sz="0" w:space="0" w:color="auto"/>
        <w:bottom w:val="none" w:sz="0" w:space="0" w:color="auto"/>
        <w:right w:val="none" w:sz="0" w:space="0" w:color="auto"/>
      </w:divBdr>
    </w:div>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3529491">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306591834">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1996715">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958992304">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83841378">
      <w:bodyDiv w:val="1"/>
      <w:marLeft w:val="0"/>
      <w:marRight w:val="0"/>
      <w:marTop w:val="0"/>
      <w:marBottom w:val="0"/>
      <w:divBdr>
        <w:top w:val="none" w:sz="0" w:space="0" w:color="auto"/>
        <w:left w:val="none" w:sz="0" w:space="0" w:color="auto"/>
        <w:bottom w:val="none" w:sz="0" w:space="0" w:color="auto"/>
        <w:right w:val="none" w:sz="0" w:space="0" w:color="auto"/>
      </w:divBdr>
    </w:div>
    <w:div w:id="1089623228">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2908177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image" Target="media/image11.emf"/><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111.vsdx"/><Relationship Id="rId22" Type="http://schemas.openxmlformats.org/officeDocument/2006/relationships/image" Target="media/image10.emf"/><Relationship Id="rId27" Type="http://schemas.openxmlformats.org/officeDocument/2006/relationships/footer" Target="foot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351A7C"/>
    <w:rsid w:val="00354EAF"/>
    <w:rsid w:val="0061102F"/>
    <w:rsid w:val="006C5412"/>
    <w:rsid w:val="006F070F"/>
    <w:rsid w:val="00877117"/>
    <w:rsid w:val="00964203"/>
    <w:rsid w:val="00B03005"/>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E154E843-1497-4F1D-B977-E127A143D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28</Pages>
  <Words>4965</Words>
  <Characters>31282</Characters>
  <Application>Microsoft Office Word</Application>
  <DocSecurity>0</DocSecurity>
  <Lines>260</Lines>
  <Paragraphs>7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36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53</cp:revision>
  <dcterms:created xsi:type="dcterms:W3CDTF">2015-11-30T10:04:00Z</dcterms:created>
  <dcterms:modified xsi:type="dcterms:W3CDTF">2015-12-08T17:41: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